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95" r:id="rId2"/>
    <p:sldId id="297" r:id="rId3"/>
    <p:sldId id="307" r:id="rId4"/>
    <p:sldId id="308" r:id="rId5"/>
    <p:sldId id="299" r:id="rId6"/>
    <p:sldId id="300" r:id="rId7"/>
    <p:sldId id="301" r:id="rId8"/>
    <p:sldId id="302" r:id="rId9"/>
    <p:sldId id="309" r:id="rId10"/>
    <p:sldId id="310" r:id="rId11"/>
    <p:sldId id="306" r:id="rId12"/>
    <p:sldId id="303" r:id="rId13"/>
    <p:sldId id="304" r:id="rId14"/>
    <p:sldId id="305" r:id="rId15"/>
    <p:sldId id="296" r:id="rId16"/>
  </p:sldIdLst>
  <p:sldSz cx="12190413" cy="6858000"/>
  <p:notesSz cx="9144000" cy="6858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93" autoAdjust="0"/>
    <p:restoredTop sz="89870" autoAdjust="0"/>
  </p:normalViewPr>
  <p:slideViewPr>
    <p:cSldViewPr>
      <p:cViewPr varScale="1">
        <p:scale>
          <a:sx n="100" d="100"/>
          <a:sy n="100" d="100"/>
        </p:scale>
        <p:origin x="84" y="13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F77BE4-D976-460A-B4E8-9E23BD473382}" type="datetimeFigureOut">
              <a:rPr lang="zh-CN" altLang="en-US" smtClean="0"/>
              <a:pPr/>
              <a:t>2019/5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A83652-B53C-4B39-9693-D2B3DD81B33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84472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AE5F92-84F3-453A-A2D0-DF016B3E2CD2}" type="datetimeFigureOut">
              <a:rPr lang="zh-CN" altLang="en-US" smtClean="0"/>
              <a:pPr/>
              <a:t>2019/5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287588" y="514350"/>
            <a:ext cx="4568825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1D8317-3E66-4CBC-B0CB-E0D7DB0EAD7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29287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请关注：https://haosc.taobao.com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更多模板请关注：https://haosc.taobao.com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90931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56827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ql = </a:t>
            </a:r>
            <a:r>
              <a:rPr lang="en-US" altLang="zh-CN" sz="1200" b="1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'insert into movies(name,star)values(%s,%s)'</a:t>
            </a:r>
            <a:br>
              <a:rPr lang="en-US" altLang="zh-CN" sz="1200" b="1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altLang="zh-CN"/>
              <a:t>values=(name,star)</a:t>
            </a:r>
            <a:br>
              <a:rPr lang="en-US" altLang="zh-CN"/>
            </a:br>
            <a:r>
              <a:rPr lang="en-US" altLang="zh-CN"/>
              <a:t>db_cursor.execute(sql,values)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20825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7588" y="514350"/>
            <a:ext cx="4568825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D8317-3E66-4CBC-B0CB-E0D7DB0EAD7C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20495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281" y="2130426"/>
            <a:ext cx="10361851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639"/>
            <a:ext cx="2742843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639"/>
            <a:ext cx="8025355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201"/>
            <a:ext cx="5384099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201"/>
            <a:ext cx="5384099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201"/>
            <a:ext cx="1097137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6351"/>
            <a:ext cx="284443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9/5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6351"/>
            <a:ext cx="386029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6351"/>
            <a:ext cx="284443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10.png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10.png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dev.mysql.com/downloads/windows/installer/" TargetMode="External"/><Relationship Id="rId5" Type="http://schemas.openxmlformats.org/officeDocument/2006/relationships/image" Target="../media/image10.png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png"/><Relationship Id="rId5" Type="http://schemas.openxmlformats.org/officeDocument/2006/relationships/image" Target="../media/image10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png"/><Relationship Id="rId5" Type="http://schemas.openxmlformats.org/officeDocument/2006/relationships/image" Target="../media/image7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png"/><Relationship Id="rId5" Type="http://schemas.openxmlformats.org/officeDocument/2006/relationships/image" Target="../media/image10.pn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5.png"/><Relationship Id="rId5" Type="http://schemas.openxmlformats.org/officeDocument/2006/relationships/image" Target="../media/image10.png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TextBox 176"/>
          <p:cNvSpPr txBox="1"/>
          <p:nvPr/>
        </p:nvSpPr>
        <p:spPr>
          <a:xfrm>
            <a:off x="6309520" y="1571612"/>
            <a:ext cx="300595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b="1">
                <a:latin typeface="微软雅黑" panose="020B0503020204020204" pitchFamily="34" charset="-122"/>
                <a:ea typeface="微软雅黑" panose="020B0503020204020204" pitchFamily="34" charset="-122"/>
              </a:rPr>
              <a:t>持久化存储</a:t>
            </a:r>
            <a:endParaRPr lang="zh-CN" altLang="en-US" sz="4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9" name="直接连接符 178"/>
          <p:cNvCxnSpPr/>
          <p:nvPr/>
        </p:nvCxnSpPr>
        <p:spPr>
          <a:xfrm>
            <a:off x="5523702" y="1538504"/>
            <a:ext cx="6065240" cy="0"/>
          </a:xfrm>
          <a:prstGeom prst="line">
            <a:avLst/>
          </a:prstGeom>
          <a:ln w="12700">
            <a:solidFill>
              <a:schemeClr val="tx2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直接连接符 183"/>
          <p:cNvCxnSpPr/>
          <p:nvPr/>
        </p:nvCxnSpPr>
        <p:spPr>
          <a:xfrm>
            <a:off x="5540336" y="2402600"/>
            <a:ext cx="6085354" cy="0"/>
          </a:xfrm>
          <a:prstGeom prst="line">
            <a:avLst/>
          </a:prstGeom>
          <a:ln w="12700">
            <a:solidFill>
              <a:schemeClr val="tx2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6" name="TextBox 175"/>
          <p:cNvSpPr txBox="1"/>
          <p:nvPr/>
        </p:nvSpPr>
        <p:spPr>
          <a:xfrm>
            <a:off x="8907474" y="2428869"/>
            <a:ext cx="1620957" cy="4181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讲</a:t>
            </a:r>
            <a:r>
              <a:rPr lang="zh-CN" altLang="en-US" sz="160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老师：张涛</a:t>
            </a:r>
            <a:endParaRPr lang="zh-CN" altLang="en-US" sz="16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5" name="图片 84" descr="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860434" y="1142984"/>
            <a:ext cx="599265" cy="485658"/>
          </a:xfrm>
          <a:prstGeom prst="rect">
            <a:avLst/>
          </a:prstGeom>
        </p:spPr>
      </p:pic>
      <p:pic>
        <p:nvPicPr>
          <p:cNvPr id="91" name="图片 90" descr="4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526521" y="2428868"/>
            <a:ext cx="571430" cy="500066"/>
          </a:xfrm>
          <a:prstGeom prst="rect">
            <a:avLst/>
          </a:prstGeom>
        </p:spPr>
      </p:pic>
      <p:grpSp>
        <p:nvGrpSpPr>
          <p:cNvPr id="53" name="组合 52"/>
          <p:cNvGrpSpPr/>
          <p:nvPr/>
        </p:nvGrpSpPr>
        <p:grpSpPr>
          <a:xfrm>
            <a:off x="665918" y="3000372"/>
            <a:ext cx="10715700" cy="2790983"/>
            <a:chOff x="-1" y="3071810"/>
            <a:chExt cx="9144001" cy="2790983"/>
          </a:xfrm>
        </p:grpSpPr>
        <p:pic>
          <p:nvPicPr>
            <p:cNvPr id="51" name="图片 50" descr="人工智能.png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0" y="3071810"/>
              <a:ext cx="9144000" cy="2790983"/>
            </a:xfrm>
            <a:prstGeom prst="rect">
              <a:avLst/>
            </a:prstGeom>
          </p:spPr>
        </p:pic>
        <p:sp>
          <p:nvSpPr>
            <p:cNvPr id="3" name="矩形 2"/>
            <p:cNvSpPr/>
            <p:nvPr/>
          </p:nvSpPr>
          <p:spPr>
            <a:xfrm rot="10800000" flipV="1">
              <a:off x="5758219" y="5000636"/>
              <a:ext cx="3385781" cy="71438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 rot="10800000" flipV="1">
              <a:off x="1857356" y="5000636"/>
              <a:ext cx="3900865" cy="71438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 rot="10800000" flipV="1">
              <a:off x="-1" y="5000636"/>
              <a:ext cx="1599799" cy="45719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6738148" y="3357562"/>
            <a:ext cx="5275874" cy="1706460"/>
            <a:chOff x="6285683" y="3357562"/>
            <a:chExt cx="5728340" cy="1706460"/>
          </a:xfrm>
        </p:grpSpPr>
        <p:grpSp>
          <p:nvGrpSpPr>
            <p:cNvPr id="48" name="组合 47"/>
            <p:cNvGrpSpPr/>
            <p:nvPr/>
          </p:nvGrpSpPr>
          <p:grpSpPr>
            <a:xfrm>
              <a:off x="6285683" y="4214819"/>
              <a:ext cx="3754594" cy="849203"/>
              <a:chOff x="6803694" y="2730013"/>
              <a:chExt cx="2816312" cy="849203"/>
            </a:xfrm>
          </p:grpSpPr>
          <p:sp>
            <p:nvSpPr>
              <p:cNvPr id="55" name="矩形 54"/>
              <p:cNvSpPr/>
              <p:nvPr/>
            </p:nvSpPr>
            <p:spPr>
              <a:xfrm>
                <a:off x="7937534" y="2797112"/>
                <a:ext cx="144016" cy="742942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6" name="矩形 55"/>
              <p:cNvSpPr/>
              <p:nvPr/>
            </p:nvSpPr>
            <p:spPr>
              <a:xfrm>
                <a:off x="7772578" y="2797112"/>
                <a:ext cx="144016" cy="742942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7" name="矩形 38"/>
              <p:cNvSpPr/>
              <p:nvPr/>
            </p:nvSpPr>
            <p:spPr>
              <a:xfrm flipH="1">
                <a:off x="6803694" y="3005497"/>
                <a:ext cx="813593" cy="244403"/>
              </a:xfrm>
              <a:custGeom>
                <a:avLst/>
                <a:gdLst>
                  <a:gd name="connsiteX0" fmla="*/ 0 w 718716"/>
                  <a:gd name="connsiteY0" fmla="*/ 0 h 244403"/>
                  <a:gd name="connsiteX1" fmla="*/ 718716 w 718716"/>
                  <a:gd name="connsiteY1" fmla="*/ 0 h 244403"/>
                  <a:gd name="connsiteX2" fmla="*/ 718716 w 718716"/>
                  <a:gd name="connsiteY2" fmla="*/ 244403 h 244403"/>
                  <a:gd name="connsiteX3" fmla="*/ 0 w 718716"/>
                  <a:gd name="connsiteY3" fmla="*/ 244403 h 244403"/>
                  <a:gd name="connsiteX4" fmla="*/ 0 w 718716"/>
                  <a:gd name="connsiteY4" fmla="*/ 0 h 244403"/>
                  <a:gd name="connsiteX0-1" fmla="*/ 0 w 765250"/>
                  <a:gd name="connsiteY0-2" fmla="*/ 0 h 244403"/>
                  <a:gd name="connsiteX1-3" fmla="*/ 718716 w 765250"/>
                  <a:gd name="connsiteY1-4" fmla="*/ 0 h 244403"/>
                  <a:gd name="connsiteX2-5" fmla="*/ 718716 w 765250"/>
                  <a:gd name="connsiteY2-6" fmla="*/ 244403 h 244403"/>
                  <a:gd name="connsiteX3-7" fmla="*/ 0 w 765250"/>
                  <a:gd name="connsiteY3-8" fmla="*/ 244403 h 244403"/>
                  <a:gd name="connsiteX4-9" fmla="*/ 0 w 765250"/>
                  <a:gd name="connsiteY4-10" fmla="*/ 0 h 244403"/>
                  <a:gd name="connsiteX0-11" fmla="*/ 0 w 783864"/>
                  <a:gd name="connsiteY0-12" fmla="*/ 0 h 244403"/>
                  <a:gd name="connsiteX1-13" fmla="*/ 718716 w 783864"/>
                  <a:gd name="connsiteY1-14" fmla="*/ 0 h 244403"/>
                  <a:gd name="connsiteX2-15" fmla="*/ 718716 w 783864"/>
                  <a:gd name="connsiteY2-16" fmla="*/ 244403 h 244403"/>
                  <a:gd name="connsiteX3-17" fmla="*/ 0 w 783864"/>
                  <a:gd name="connsiteY3-18" fmla="*/ 244403 h 244403"/>
                  <a:gd name="connsiteX4-19" fmla="*/ 0 w 783864"/>
                  <a:gd name="connsiteY4-20" fmla="*/ 0 h 244403"/>
                  <a:gd name="connsiteX0-21" fmla="*/ 0 w 798122"/>
                  <a:gd name="connsiteY0-22" fmla="*/ 0 h 244403"/>
                  <a:gd name="connsiteX1-23" fmla="*/ 718716 w 798122"/>
                  <a:gd name="connsiteY1-24" fmla="*/ 0 h 244403"/>
                  <a:gd name="connsiteX2-25" fmla="*/ 718716 w 798122"/>
                  <a:gd name="connsiteY2-26" fmla="*/ 244403 h 244403"/>
                  <a:gd name="connsiteX3-27" fmla="*/ 0 w 798122"/>
                  <a:gd name="connsiteY3-28" fmla="*/ 244403 h 244403"/>
                  <a:gd name="connsiteX4-29" fmla="*/ 0 w 798122"/>
                  <a:gd name="connsiteY4-30" fmla="*/ 0 h 244403"/>
                  <a:gd name="connsiteX0-31" fmla="*/ 0 w 800169"/>
                  <a:gd name="connsiteY0-32" fmla="*/ 0 h 244403"/>
                  <a:gd name="connsiteX1-33" fmla="*/ 718716 w 800169"/>
                  <a:gd name="connsiteY1-34" fmla="*/ 0 h 244403"/>
                  <a:gd name="connsiteX2-35" fmla="*/ 718716 w 800169"/>
                  <a:gd name="connsiteY2-36" fmla="*/ 244403 h 244403"/>
                  <a:gd name="connsiteX3-37" fmla="*/ 0 w 800169"/>
                  <a:gd name="connsiteY3-38" fmla="*/ 244403 h 244403"/>
                  <a:gd name="connsiteX4-39" fmla="*/ 0 w 800169"/>
                  <a:gd name="connsiteY4-40" fmla="*/ 0 h 244403"/>
                  <a:gd name="connsiteX0-41" fmla="*/ 0 w 806646"/>
                  <a:gd name="connsiteY0-42" fmla="*/ 0 h 244403"/>
                  <a:gd name="connsiteX1-43" fmla="*/ 718716 w 806646"/>
                  <a:gd name="connsiteY1-44" fmla="*/ 0 h 244403"/>
                  <a:gd name="connsiteX2-45" fmla="*/ 718716 w 806646"/>
                  <a:gd name="connsiteY2-46" fmla="*/ 244403 h 244403"/>
                  <a:gd name="connsiteX3-47" fmla="*/ 0 w 806646"/>
                  <a:gd name="connsiteY3-48" fmla="*/ 244403 h 244403"/>
                  <a:gd name="connsiteX4-49" fmla="*/ 0 w 806646"/>
                  <a:gd name="connsiteY4-50" fmla="*/ 0 h 244403"/>
                  <a:gd name="connsiteX0-51" fmla="*/ 0 w 813593"/>
                  <a:gd name="connsiteY0-52" fmla="*/ 0 h 244403"/>
                  <a:gd name="connsiteX1-53" fmla="*/ 718716 w 813593"/>
                  <a:gd name="connsiteY1-54" fmla="*/ 0 h 244403"/>
                  <a:gd name="connsiteX2-55" fmla="*/ 718716 w 813593"/>
                  <a:gd name="connsiteY2-56" fmla="*/ 244403 h 244403"/>
                  <a:gd name="connsiteX3-57" fmla="*/ 0 w 813593"/>
                  <a:gd name="connsiteY3-58" fmla="*/ 244403 h 244403"/>
                  <a:gd name="connsiteX4-59" fmla="*/ 0 w 813593"/>
                  <a:gd name="connsiteY4-60" fmla="*/ 0 h 244403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813593" h="244403">
                    <a:moveTo>
                      <a:pt x="0" y="0"/>
                    </a:moveTo>
                    <a:lnTo>
                      <a:pt x="718716" y="0"/>
                    </a:lnTo>
                    <a:cubicBezTo>
                      <a:pt x="823418" y="4687"/>
                      <a:pt x="865299" y="232737"/>
                      <a:pt x="718716" y="244403"/>
                    </a:cubicBezTo>
                    <a:lnTo>
                      <a:pt x="0" y="2444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矩形 38"/>
              <p:cNvSpPr/>
              <p:nvPr/>
            </p:nvSpPr>
            <p:spPr>
              <a:xfrm flipH="1">
                <a:off x="6886293" y="3037088"/>
                <a:ext cx="730994" cy="177912"/>
              </a:xfrm>
              <a:custGeom>
                <a:avLst/>
                <a:gdLst>
                  <a:gd name="connsiteX0" fmla="*/ 0 w 718716"/>
                  <a:gd name="connsiteY0" fmla="*/ 0 h 244403"/>
                  <a:gd name="connsiteX1" fmla="*/ 718716 w 718716"/>
                  <a:gd name="connsiteY1" fmla="*/ 0 h 244403"/>
                  <a:gd name="connsiteX2" fmla="*/ 718716 w 718716"/>
                  <a:gd name="connsiteY2" fmla="*/ 244403 h 244403"/>
                  <a:gd name="connsiteX3" fmla="*/ 0 w 718716"/>
                  <a:gd name="connsiteY3" fmla="*/ 244403 h 244403"/>
                  <a:gd name="connsiteX4" fmla="*/ 0 w 718716"/>
                  <a:gd name="connsiteY4" fmla="*/ 0 h 244403"/>
                  <a:gd name="connsiteX0-1" fmla="*/ 0 w 765250"/>
                  <a:gd name="connsiteY0-2" fmla="*/ 0 h 244403"/>
                  <a:gd name="connsiteX1-3" fmla="*/ 718716 w 765250"/>
                  <a:gd name="connsiteY1-4" fmla="*/ 0 h 244403"/>
                  <a:gd name="connsiteX2-5" fmla="*/ 718716 w 765250"/>
                  <a:gd name="connsiteY2-6" fmla="*/ 244403 h 244403"/>
                  <a:gd name="connsiteX3-7" fmla="*/ 0 w 765250"/>
                  <a:gd name="connsiteY3-8" fmla="*/ 244403 h 244403"/>
                  <a:gd name="connsiteX4-9" fmla="*/ 0 w 765250"/>
                  <a:gd name="connsiteY4-10" fmla="*/ 0 h 244403"/>
                  <a:gd name="connsiteX0-11" fmla="*/ 0 w 783864"/>
                  <a:gd name="connsiteY0-12" fmla="*/ 0 h 244403"/>
                  <a:gd name="connsiteX1-13" fmla="*/ 718716 w 783864"/>
                  <a:gd name="connsiteY1-14" fmla="*/ 0 h 244403"/>
                  <a:gd name="connsiteX2-15" fmla="*/ 718716 w 783864"/>
                  <a:gd name="connsiteY2-16" fmla="*/ 244403 h 244403"/>
                  <a:gd name="connsiteX3-17" fmla="*/ 0 w 783864"/>
                  <a:gd name="connsiteY3-18" fmla="*/ 244403 h 244403"/>
                  <a:gd name="connsiteX4-19" fmla="*/ 0 w 783864"/>
                  <a:gd name="connsiteY4-20" fmla="*/ 0 h 244403"/>
                  <a:gd name="connsiteX0-21" fmla="*/ 0 w 798122"/>
                  <a:gd name="connsiteY0-22" fmla="*/ 0 h 244403"/>
                  <a:gd name="connsiteX1-23" fmla="*/ 718716 w 798122"/>
                  <a:gd name="connsiteY1-24" fmla="*/ 0 h 244403"/>
                  <a:gd name="connsiteX2-25" fmla="*/ 718716 w 798122"/>
                  <a:gd name="connsiteY2-26" fmla="*/ 244403 h 244403"/>
                  <a:gd name="connsiteX3-27" fmla="*/ 0 w 798122"/>
                  <a:gd name="connsiteY3-28" fmla="*/ 244403 h 244403"/>
                  <a:gd name="connsiteX4-29" fmla="*/ 0 w 798122"/>
                  <a:gd name="connsiteY4-30" fmla="*/ 0 h 244403"/>
                  <a:gd name="connsiteX0-31" fmla="*/ 0 w 800169"/>
                  <a:gd name="connsiteY0-32" fmla="*/ 0 h 244403"/>
                  <a:gd name="connsiteX1-33" fmla="*/ 718716 w 800169"/>
                  <a:gd name="connsiteY1-34" fmla="*/ 0 h 244403"/>
                  <a:gd name="connsiteX2-35" fmla="*/ 718716 w 800169"/>
                  <a:gd name="connsiteY2-36" fmla="*/ 244403 h 244403"/>
                  <a:gd name="connsiteX3-37" fmla="*/ 0 w 800169"/>
                  <a:gd name="connsiteY3-38" fmla="*/ 244403 h 244403"/>
                  <a:gd name="connsiteX4-39" fmla="*/ 0 w 800169"/>
                  <a:gd name="connsiteY4-40" fmla="*/ 0 h 244403"/>
                  <a:gd name="connsiteX0-41" fmla="*/ 0 w 806646"/>
                  <a:gd name="connsiteY0-42" fmla="*/ 0 h 244403"/>
                  <a:gd name="connsiteX1-43" fmla="*/ 718716 w 806646"/>
                  <a:gd name="connsiteY1-44" fmla="*/ 0 h 244403"/>
                  <a:gd name="connsiteX2-45" fmla="*/ 718716 w 806646"/>
                  <a:gd name="connsiteY2-46" fmla="*/ 244403 h 244403"/>
                  <a:gd name="connsiteX3-47" fmla="*/ 0 w 806646"/>
                  <a:gd name="connsiteY3-48" fmla="*/ 244403 h 244403"/>
                  <a:gd name="connsiteX4-49" fmla="*/ 0 w 806646"/>
                  <a:gd name="connsiteY4-50" fmla="*/ 0 h 244403"/>
                  <a:gd name="connsiteX0-51" fmla="*/ 0 w 813593"/>
                  <a:gd name="connsiteY0-52" fmla="*/ 0 h 244403"/>
                  <a:gd name="connsiteX1-53" fmla="*/ 718716 w 813593"/>
                  <a:gd name="connsiteY1-54" fmla="*/ 0 h 244403"/>
                  <a:gd name="connsiteX2-55" fmla="*/ 718716 w 813593"/>
                  <a:gd name="connsiteY2-56" fmla="*/ 244403 h 244403"/>
                  <a:gd name="connsiteX3-57" fmla="*/ 0 w 813593"/>
                  <a:gd name="connsiteY3-58" fmla="*/ 244403 h 244403"/>
                  <a:gd name="connsiteX4-59" fmla="*/ 0 w 813593"/>
                  <a:gd name="connsiteY4-60" fmla="*/ 0 h 244403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813593" h="244403">
                    <a:moveTo>
                      <a:pt x="0" y="0"/>
                    </a:moveTo>
                    <a:lnTo>
                      <a:pt x="718716" y="0"/>
                    </a:lnTo>
                    <a:cubicBezTo>
                      <a:pt x="823418" y="4687"/>
                      <a:pt x="865299" y="232737"/>
                      <a:pt x="718716" y="244403"/>
                    </a:cubicBezTo>
                    <a:lnTo>
                      <a:pt x="0" y="2444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直角三角形 58"/>
              <p:cNvSpPr/>
              <p:nvPr/>
            </p:nvSpPr>
            <p:spPr>
              <a:xfrm flipH="1">
                <a:off x="6994255" y="3051048"/>
                <a:ext cx="623032" cy="163952"/>
              </a:xfrm>
              <a:prstGeom prst="rtTriangl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矩形 38"/>
              <p:cNvSpPr/>
              <p:nvPr/>
            </p:nvSpPr>
            <p:spPr>
              <a:xfrm flipH="1">
                <a:off x="6803694" y="3272589"/>
                <a:ext cx="813593" cy="244403"/>
              </a:xfrm>
              <a:custGeom>
                <a:avLst/>
                <a:gdLst>
                  <a:gd name="connsiteX0" fmla="*/ 0 w 718716"/>
                  <a:gd name="connsiteY0" fmla="*/ 0 h 244403"/>
                  <a:gd name="connsiteX1" fmla="*/ 718716 w 718716"/>
                  <a:gd name="connsiteY1" fmla="*/ 0 h 244403"/>
                  <a:gd name="connsiteX2" fmla="*/ 718716 w 718716"/>
                  <a:gd name="connsiteY2" fmla="*/ 244403 h 244403"/>
                  <a:gd name="connsiteX3" fmla="*/ 0 w 718716"/>
                  <a:gd name="connsiteY3" fmla="*/ 244403 h 244403"/>
                  <a:gd name="connsiteX4" fmla="*/ 0 w 718716"/>
                  <a:gd name="connsiteY4" fmla="*/ 0 h 244403"/>
                  <a:gd name="connsiteX0-1" fmla="*/ 0 w 765250"/>
                  <a:gd name="connsiteY0-2" fmla="*/ 0 h 244403"/>
                  <a:gd name="connsiteX1-3" fmla="*/ 718716 w 765250"/>
                  <a:gd name="connsiteY1-4" fmla="*/ 0 h 244403"/>
                  <a:gd name="connsiteX2-5" fmla="*/ 718716 w 765250"/>
                  <a:gd name="connsiteY2-6" fmla="*/ 244403 h 244403"/>
                  <a:gd name="connsiteX3-7" fmla="*/ 0 w 765250"/>
                  <a:gd name="connsiteY3-8" fmla="*/ 244403 h 244403"/>
                  <a:gd name="connsiteX4-9" fmla="*/ 0 w 765250"/>
                  <a:gd name="connsiteY4-10" fmla="*/ 0 h 244403"/>
                  <a:gd name="connsiteX0-11" fmla="*/ 0 w 783864"/>
                  <a:gd name="connsiteY0-12" fmla="*/ 0 h 244403"/>
                  <a:gd name="connsiteX1-13" fmla="*/ 718716 w 783864"/>
                  <a:gd name="connsiteY1-14" fmla="*/ 0 h 244403"/>
                  <a:gd name="connsiteX2-15" fmla="*/ 718716 w 783864"/>
                  <a:gd name="connsiteY2-16" fmla="*/ 244403 h 244403"/>
                  <a:gd name="connsiteX3-17" fmla="*/ 0 w 783864"/>
                  <a:gd name="connsiteY3-18" fmla="*/ 244403 h 244403"/>
                  <a:gd name="connsiteX4-19" fmla="*/ 0 w 783864"/>
                  <a:gd name="connsiteY4-20" fmla="*/ 0 h 244403"/>
                  <a:gd name="connsiteX0-21" fmla="*/ 0 w 798122"/>
                  <a:gd name="connsiteY0-22" fmla="*/ 0 h 244403"/>
                  <a:gd name="connsiteX1-23" fmla="*/ 718716 w 798122"/>
                  <a:gd name="connsiteY1-24" fmla="*/ 0 h 244403"/>
                  <a:gd name="connsiteX2-25" fmla="*/ 718716 w 798122"/>
                  <a:gd name="connsiteY2-26" fmla="*/ 244403 h 244403"/>
                  <a:gd name="connsiteX3-27" fmla="*/ 0 w 798122"/>
                  <a:gd name="connsiteY3-28" fmla="*/ 244403 h 244403"/>
                  <a:gd name="connsiteX4-29" fmla="*/ 0 w 798122"/>
                  <a:gd name="connsiteY4-30" fmla="*/ 0 h 244403"/>
                  <a:gd name="connsiteX0-31" fmla="*/ 0 w 800169"/>
                  <a:gd name="connsiteY0-32" fmla="*/ 0 h 244403"/>
                  <a:gd name="connsiteX1-33" fmla="*/ 718716 w 800169"/>
                  <a:gd name="connsiteY1-34" fmla="*/ 0 h 244403"/>
                  <a:gd name="connsiteX2-35" fmla="*/ 718716 w 800169"/>
                  <a:gd name="connsiteY2-36" fmla="*/ 244403 h 244403"/>
                  <a:gd name="connsiteX3-37" fmla="*/ 0 w 800169"/>
                  <a:gd name="connsiteY3-38" fmla="*/ 244403 h 244403"/>
                  <a:gd name="connsiteX4-39" fmla="*/ 0 w 800169"/>
                  <a:gd name="connsiteY4-40" fmla="*/ 0 h 244403"/>
                  <a:gd name="connsiteX0-41" fmla="*/ 0 w 806646"/>
                  <a:gd name="connsiteY0-42" fmla="*/ 0 h 244403"/>
                  <a:gd name="connsiteX1-43" fmla="*/ 718716 w 806646"/>
                  <a:gd name="connsiteY1-44" fmla="*/ 0 h 244403"/>
                  <a:gd name="connsiteX2-45" fmla="*/ 718716 w 806646"/>
                  <a:gd name="connsiteY2-46" fmla="*/ 244403 h 244403"/>
                  <a:gd name="connsiteX3-47" fmla="*/ 0 w 806646"/>
                  <a:gd name="connsiteY3-48" fmla="*/ 244403 h 244403"/>
                  <a:gd name="connsiteX4-49" fmla="*/ 0 w 806646"/>
                  <a:gd name="connsiteY4-50" fmla="*/ 0 h 244403"/>
                  <a:gd name="connsiteX0-51" fmla="*/ 0 w 813593"/>
                  <a:gd name="connsiteY0-52" fmla="*/ 0 h 244403"/>
                  <a:gd name="connsiteX1-53" fmla="*/ 718716 w 813593"/>
                  <a:gd name="connsiteY1-54" fmla="*/ 0 h 244403"/>
                  <a:gd name="connsiteX2-55" fmla="*/ 718716 w 813593"/>
                  <a:gd name="connsiteY2-56" fmla="*/ 244403 h 244403"/>
                  <a:gd name="connsiteX3-57" fmla="*/ 0 w 813593"/>
                  <a:gd name="connsiteY3-58" fmla="*/ 244403 h 244403"/>
                  <a:gd name="connsiteX4-59" fmla="*/ 0 w 813593"/>
                  <a:gd name="connsiteY4-60" fmla="*/ 0 h 244403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813593" h="244403">
                    <a:moveTo>
                      <a:pt x="0" y="0"/>
                    </a:moveTo>
                    <a:lnTo>
                      <a:pt x="718716" y="0"/>
                    </a:lnTo>
                    <a:cubicBezTo>
                      <a:pt x="823418" y="4687"/>
                      <a:pt x="865299" y="232737"/>
                      <a:pt x="718716" y="244403"/>
                    </a:cubicBezTo>
                    <a:lnTo>
                      <a:pt x="0" y="2444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矩形 38"/>
              <p:cNvSpPr/>
              <p:nvPr/>
            </p:nvSpPr>
            <p:spPr>
              <a:xfrm flipH="1">
                <a:off x="6886293" y="3304180"/>
                <a:ext cx="730994" cy="177912"/>
              </a:xfrm>
              <a:custGeom>
                <a:avLst/>
                <a:gdLst>
                  <a:gd name="connsiteX0" fmla="*/ 0 w 718716"/>
                  <a:gd name="connsiteY0" fmla="*/ 0 h 244403"/>
                  <a:gd name="connsiteX1" fmla="*/ 718716 w 718716"/>
                  <a:gd name="connsiteY1" fmla="*/ 0 h 244403"/>
                  <a:gd name="connsiteX2" fmla="*/ 718716 w 718716"/>
                  <a:gd name="connsiteY2" fmla="*/ 244403 h 244403"/>
                  <a:gd name="connsiteX3" fmla="*/ 0 w 718716"/>
                  <a:gd name="connsiteY3" fmla="*/ 244403 h 244403"/>
                  <a:gd name="connsiteX4" fmla="*/ 0 w 718716"/>
                  <a:gd name="connsiteY4" fmla="*/ 0 h 244403"/>
                  <a:gd name="connsiteX0-1" fmla="*/ 0 w 765250"/>
                  <a:gd name="connsiteY0-2" fmla="*/ 0 h 244403"/>
                  <a:gd name="connsiteX1-3" fmla="*/ 718716 w 765250"/>
                  <a:gd name="connsiteY1-4" fmla="*/ 0 h 244403"/>
                  <a:gd name="connsiteX2-5" fmla="*/ 718716 w 765250"/>
                  <a:gd name="connsiteY2-6" fmla="*/ 244403 h 244403"/>
                  <a:gd name="connsiteX3-7" fmla="*/ 0 w 765250"/>
                  <a:gd name="connsiteY3-8" fmla="*/ 244403 h 244403"/>
                  <a:gd name="connsiteX4-9" fmla="*/ 0 w 765250"/>
                  <a:gd name="connsiteY4-10" fmla="*/ 0 h 244403"/>
                  <a:gd name="connsiteX0-11" fmla="*/ 0 w 783864"/>
                  <a:gd name="connsiteY0-12" fmla="*/ 0 h 244403"/>
                  <a:gd name="connsiteX1-13" fmla="*/ 718716 w 783864"/>
                  <a:gd name="connsiteY1-14" fmla="*/ 0 h 244403"/>
                  <a:gd name="connsiteX2-15" fmla="*/ 718716 w 783864"/>
                  <a:gd name="connsiteY2-16" fmla="*/ 244403 h 244403"/>
                  <a:gd name="connsiteX3-17" fmla="*/ 0 w 783864"/>
                  <a:gd name="connsiteY3-18" fmla="*/ 244403 h 244403"/>
                  <a:gd name="connsiteX4-19" fmla="*/ 0 w 783864"/>
                  <a:gd name="connsiteY4-20" fmla="*/ 0 h 244403"/>
                  <a:gd name="connsiteX0-21" fmla="*/ 0 w 798122"/>
                  <a:gd name="connsiteY0-22" fmla="*/ 0 h 244403"/>
                  <a:gd name="connsiteX1-23" fmla="*/ 718716 w 798122"/>
                  <a:gd name="connsiteY1-24" fmla="*/ 0 h 244403"/>
                  <a:gd name="connsiteX2-25" fmla="*/ 718716 w 798122"/>
                  <a:gd name="connsiteY2-26" fmla="*/ 244403 h 244403"/>
                  <a:gd name="connsiteX3-27" fmla="*/ 0 w 798122"/>
                  <a:gd name="connsiteY3-28" fmla="*/ 244403 h 244403"/>
                  <a:gd name="connsiteX4-29" fmla="*/ 0 w 798122"/>
                  <a:gd name="connsiteY4-30" fmla="*/ 0 h 244403"/>
                  <a:gd name="connsiteX0-31" fmla="*/ 0 w 800169"/>
                  <a:gd name="connsiteY0-32" fmla="*/ 0 h 244403"/>
                  <a:gd name="connsiteX1-33" fmla="*/ 718716 w 800169"/>
                  <a:gd name="connsiteY1-34" fmla="*/ 0 h 244403"/>
                  <a:gd name="connsiteX2-35" fmla="*/ 718716 w 800169"/>
                  <a:gd name="connsiteY2-36" fmla="*/ 244403 h 244403"/>
                  <a:gd name="connsiteX3-37" fmla="*/ 0 w 800169"/>
                  <a:gd name="connsiteY3-38" fmla="*/ 244403 h 244403"/>
                  <a:gd name="connsiteX4-39" fmla="*/ 0 w 800169"/>
                  <a:gd name="connsiteY4-40" fmla="*/ 0 h 244403"/>
                  <a:gd name="connsiteX0-41" fmla="*/ 0 w 806646"/>
                  <a:gd name="connsiteY0-42" fmla="*/ 0 h 244403"/>
                  <a:gd name="connsiteX1-43" fmla="*/ 718716 w 806646"/>
                  <a:gd name="connsiteY1-44" fmla="*/ 0 h 244403"/>
                  <a:gd name="connsiteX2-45" fmla="*/ 718716 w 806646"/>
                  <a:gd name="connsiteY2-46" fmla="*/ 244403 h 244403"/>
                  <a:gd name="connsiteX3-47" fmla="*/ 0 w 806646"/>
                  <a:gd name="connsiteY3-48" fmla="*/ 244403 h 244403"/>
                  <a:gd name="connsiteX4-49" fmla="*/ 0 w 806646"/>
                  <a:gd name="connsiteY4-50" fmla="*/ 0 h 244403"/>
                  <a:gd name="connsiteX0-51" fmla="*/ 0 w 813593"/>
                  <a:gd name="connsiteY0-52" fmla="*/ 0 h 244403"/>
                  <a:gd name="connsiteX1-53" fmla="*/ 718716 w 813593"/>
                  <a:gd name="connsiteY1-54" fmla="*/ 0 h 244403"/>
                  <a:gd name="connsiteX2-55" fmla="*/ 718716 w 813593"/>
                  <a:gd name="connsiteY2-56" fmla="*/ 244403 h 244403"/>
                  <a:gd name="connsiteX3-57" fmla="*/ 0 w 813593"/>
                  <a:gd name="connsiteY3-58" fmla="*/ 244403 h 244403"/>
                  <a:gd name="connsiteX4-59" fmla="*/ 0 w 813593"/>
                  <a:gd name="connsiteY4-60" fmla="*/ 0 h 244403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813593" h="244403">
                    <a:moveTo>
                      <a:pt x="0" y="0"/>
                    </a:moveTo>
                    <a:lnTo>
                      <a:pt x="718716" y="0"/>
                    </a:lnTo>
                    <a:cubicBezTo>
                      <a:pt x="823418" y="4687"/>
                      <a:pt x="865299" y="232737"/>
                      <a:pt x="718716" y="244403"/>
                    </a:cubicBezTo>
                    <a:lnTo>
                      <a:pt x="0" y="2444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直角三角形 61"/>
              <p:cNvSpPr/>
              <p:nvPr/>
            </p:nvSpPr>
            <p:spPr>
              <a:xfrm flipH="1">
                <a:off x="6994255" y="3318140"/>
                <a:ext cx="623032" cy="163952"/>
              </a:xfrm>
              <a:prstGeom prst="rtTriangl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矩形 70"/>
              <p:cNvSpPr/>
              <p:nvPr/>
            </p:nvSpPr>
            <p:spPr>
              <a:xfrm>
                <a:off x="9005177" y="2803381"/>
                <a:ext cx="144016" cy="638088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2" name="矩形 71"/>
              <p:cNvSpPr/>
              <p:nvPr/>
            </p:nvSpPr>
            <p:spPr>
              <a:xfrm>
                <a:off x="9170133" y="2768327"/>
                <a:ext cx="144016" cy="742942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3" name="矩形 72"/>
              <p:cNvSpPr/>
              <p:nvPr/>
            </p:nvSpPr>
            <p:spPr>
              <a:xfrm>
                <a:off x="8999258" y="2730013"/>
                <a:ext cx="149935" cy="52427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矩形 73"/>
              <p:cNvSpPr/>
              <p:nvPr/>
            </p:nvSpPr>
            <p:spPr>
              <a:xfrm>
                <a:off x="9003694" y="3458433"/>
                <a:ext cx="149935" cy="52427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矩形 74"/>
              <p:cNvSpPr/>
              <p:nvPr/>
            </p:nvSpPr>
            <p:spPr>
              <a:xfrm>
                <a:off x="8824073" y="2809513"/>
                <a:ext cx="144016" cy="638088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矩形 75"/>
              <p:cNvSpPr/>
              <p:nvPr/>
            </p:nvSpPr>
            <p:spPr>
              <a:xfrm>
                <a:off x="8818154" y="2736145"/>
                <a:ext cx="149935" cy="52427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矩形 76"/>
              <p:cNvSpPr/>
              <p:nvPr/>
            </p:nvSpPr>
            <p:spPr>
              <a:xfrm>
                <a:off x="8822590" y="3464565"/>
                <a:ext cx="149935" cy="52427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矩形 77"/>
              <p:cNvSpPr/>
              <p:nvPr/>
            </p:nvSpPr>
            <p:spPr>
              <a:xfrm>
                <a:off x="8153558" y="3434809"/>
                <a:ext cx="635671" cy="72484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79" name="矩形 78"/>
              <p:cNvSpPr/>
              <p:nvPr/>
            </p:nvSpPr>
            <p:spPr>
              <a:xfrm>
                <a:off x="8153558" y="3340129"/>
                <a:ext cx="635671" cy="72484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80" name="矩形 79"/>
              <p:cNvSpPr/>
              <p:nvPr/>
            </p:nvSpPr>
            <p:spPr>
              <a:xfrm rot="10800000" flipH="1">
                <a:off x="9547998" y="2967216"/>
                <a:ext cx="72008" cy="61200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  <a:scene3d>
                <a:camera prst="orthographicFront">
                  <a:rot lat="0" lon="0" rev="300000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grpSp>
          <p:nvGrpSpPr>
            <p:cNvPr id="47" name="组合 46"/>
            <p:cNvGrpSpPr/>
            <p:nvPr/>
          </p:nvGrpSpPr>
          <p:grpSpPr>
            <a:xfrm>
              <a:off x="10380929" y="4071943"/>
              <a:ext cx="1633094" cy="957609"/>
              <a:chOff x="9925482" y="2571744"/>
              <a:chExt cx="1224980" cy="957609"/>
            </a:xfrm>
          </p:grpSpPr>
          <p:sp>
            <p:nvSpPr>
              <p:cNvPr id="81" name="矩形 80"/>
              <p:cNvSpPr/>
              <p:nvPr/>
            </p:nvSpPr>
            <p:spPr>
              <a:xfrm>
                <a:off x="9925482" y="2779198"/>
                <a:ext cx="144016" cy="742942"/>
              </a:xfrm>
              <a:prstGeom prst="rect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2" name="矩形 81"/>
              <p:cNvSpPr/>
              <p:nvPr/>
            </p:nvSpPr>
            <p:spPr>
              <a:xfrm>
                <a:off x="10099982" y="2774936"/>
                <a:ext cx="144016" cy="742942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矩形 82"/>
              <p:cNvSpPr/>
              <p:nvPr/>
            </p:nvSpPr>
            <p:spPr>
              <a:xfrm>
                <a:off x="10439082" y="2884052"/>
                <a:ext cx="72008" cy="635230"/>
              </a:xfrm>
              <a:prstGeom prst="rect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84" name="矩形 83"/>
              <p:cNvSpPr/>
              <p:nvPr/>
            </p:nvSpPr>
            <p:spPr>
              <a:xfrm>
                <a:off x="10528662" y="2884052"/>
                <a:ext cx="72008" cy="635230"/>
              </a:xfrm>
              <a:prstGeom prst="rect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86" name="矩形 85"/>
              <p:cNvSpPr/>
              <p:nvPr/>
            </p:nvSpPr>
            <p:spPr>
              <a:xfrm>
                <a:off x="10276919" y="2812192"/>
                <a:ext cx="144016" cy="638088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7" name="矩形 86"/>
              <p:cNvSpPr/>
              <p:nvPr/>
            </p:nvSpPr>
            <p:spPr>
              <a:xfrm>
                <a:off x="10271000" y="2745804"/>
                <a:ext cx="149935" cy="52427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8" name="矩形 87"/>
              <p:cNvSpPr/>
              <p:nvPr/>
            </p:nvSpPr>
            <p:spPr>
              <a:xfrm>
                <a:off x="10275436" y="3467244"/>
                <a:ext cx="149935" cy="52427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矩形 94"/>
              <p:cNvSpPr/>
              <p:nvPr/>
            </p:nvSpPr>
            <p:spPr>
              <a:xfrm>
                <a:off x="10637262" y="2774050"/>
                <a:ext cx="144016" cy="742942"/>
              </a:xfrm>
              <a:prstGeom prst="rect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4" name="组合 3"/>
              <p:cNvGrpSpPr/>
              <p:nvPr/>
            </p:nvGrpSpPr>
            <p:grpSpPr>
              <a:xfrm rot="5400000">
                <a:off x="10503611" y="2882502"/>
                <a:ext cx="957609" cy="336093"/>
                <a:chOff x="5533567" y="5687705"/>
                <a:chExt cx="813593" cy="244403"/>
              </a:xfrm>
            </p:grpSpPr>
            <p:sp>
              <p:nvSpPr>
                <p:cNvPr id="109" name="矩形 38"/>
                <p:cNvSpPr/>
                <p:nvPr/>
              </p:nvSpPr>
              <p:spPr>
                <a:xfrm flipH="1">
                  <a:off x="5533567" y="5687705"/>
                  <a:ext cx="813593" cy="244403"/>
                </a:xfrm>
                <a:custGeom>
                  <a:avLst/>
                  <a:gdLst>
                    <a:gd name="connsiteX0" fmla="*/ 0 w 718716"/>
                    <a:gd name="connsiteY0" fmla="*/ 0 h 244403"/>
                    <a:gd name="connsiteX1" fmla="*/ 718716 w 718716"/>
                    <a:gd name="connsiteY1" fmla="*/ 0 h 244403"/>
                    <a:gd name="connsiteX2" fmla="*/ 718716 w 718716"/>
                    <a:gd name="connsiteY2" fmla="*/ 244403 h 244403"/>
                    <a:gd name="connsiteX3" fmla="*/ 0 w 718716"/>
                    <a:gd name="connsiteY3" fmla="*/ 244403 h 244403"/>
                    <a:gd name="connsiteX4" fmla="*/ 0 w 718716"/>
                    <a:gd name="connsiteY4" fmla="*/ 0 h 244403"/>
                    <a:gd name="connsiteX0-1" fmla="*/ 0 w 765250"/>
                    <a:gd name="connsiteY0-2" fmla="*/ 0 h 244403"/>
                    <a:gd name="connsiteX1-3" fmla="*/ 718716 w 765250"/>
                    <a:gd name="connsiteY1-4" fmla="*/ 0 h 244403"/>
                    <a:gd name="connsiteX2-5" fmla="*/ 718716 w 765250"/>
                    <a:gd name="connsiteY2-6" fmla="*/ 244403 h 244403"/>
                    <a:gd name="connsiteX3-7" fmla="*/ 0 w 765250"/>
                    <a:gd name="connsiteY3-8" fmla="*/ 244403 h 244403"/>
                    <a:gd name="connsiteX4-9" fmla="*/ 0 w 765250"/>
                    <a:gd name="connsiteY4-10" fmla="*/ 0 h 244403"/>
                    <a:gd name="connsiteX0-11" fmla="*/ 0 w 783864"/>
                    <a:gd name="connsiteY0-12" fmla="*/ 0 h 244403"/>
                    <a:gd name="connsiteX1-13" fmla="*/ 718716 w 783864"/>
                    <a:gd name="connsiteY1-14" fmla="*/ 0 h 244403"/>
                    <a:gd name="connsiteX2-15" fmla="*/ 718716 w 783864"/>
                    <a:gd name="connsiteY2-16" fmla="*/ 244403 h 244403"/>
                    <a:gd name="connsiteX3-17" fmla="*/ 0 w 783864"/>
                    <a:gd name="connsiteY3-18" fmla="*/ 244403 h 244403"/>
                    <a:gd name="connsiteX4-19" fmla="*/ 0 w 783864"/>
                    <a:gd name="connsiteY4-20" fmla="*/ 0 h 244403"/>
                    <a:gd name="connsiteX0-21" fmla="*/ 0 w 798122"/>
                    <a:gd name="connsiteY0-22" fmla="*/ 0 h 244403"/>
                    <a:gd name="connsiteX1-23" fmla="*/ 718716 w 798122"/>
                    <a:gd name="connsiteY1-24" fmla="*/ 0 h 244403"/>
                    <a:gd name="connsiteX2-25" fmla="*/ 718716 w 798122"/>
                    <a:gd name="connsiteY2-26" fmla="*/ 244403 h 244403"/>
                    <a:gd name="connsiteX3-27" fmla="*/ 0 w 798122"/>
                    <a:gd name="connsiteY3-28" fmla="*/ 244403 h 244403"/>
                    <a:gd name="connsiteX4-29" fmla="*/ 0 w 798122"/>
                    <a:gd name="connsiteY4-30" fmla="*/ 0 h 244403"/>
                    <a:gd name="connsiteX0-31" fmla="*/ 0 w 800169"/>
                    <a:gd name="connsiteY0-32" fmla="*/ 0 h 244403"/>
                    <a:gd name="connsiteX1-33" fmla="*/ 718716 w 800169"/>
                    <a:gd name="connsiteY1-34" fmla="*/ 0 h 244403"/>
                    <a:gd name="connsiteX2-35" fmla="*/ 718716 w 800169"/>
                    <a:gd name="connsiteY2-36" fmla="*/ 244403 h 244403"/>
                    <a:gd name="connsiteX3-37" fmla="*/ 0 w 800169"/>
                    <a:gd name="connsiteY3-38" fmla="*/ 244403 h 244403"/>
                    <a:gd name="connsiteX4-39" fmla="*/ 0 w 800169"/>
                    <a:gd name="connsiteY4-40" fmla="*/ 0 h 244403"/>
                    <a:gd name="connsiteX0-41" fmla="*/ 0 w 806646"/>
                    <a:gd name="connsiteY0-42" fmla="*/ 0 h 244403"/>
                    <a:gd name="connsiteX1-43" fmla="*/ 718716 w 806646"/>
                    <a:gd name="connsiteY1-44" fmla="*/ 0 h 244403"/>
                    <a:gd name="connsiteX2-45" fmla="*/ 718716 w 806646"/>
                    <a:gd name="connsiteY2-46" fmla="*/ 244403 h 244403"/>
                    <a:gd name="connsiteX3-47" fmla="*/ 0 w 806646"/>
                    <a:gd name="connsiteY3-48" fmla="*/ 244403 h 244403"/>
                    <a:gd name="connsiteX4-49" fmla="*/ 0 w 806646"/>
                    <a:gd name="connsiteY4-50" fmla="*/ 0 h 244403"/>
                    <a:gd name="connsiteX0-51" fmla="*/ 0 w 813593"/>
                    <a:gd name="connsiteY0-52" fmla="*/ 0 h 244403"/>
                    <a:gd name="connsiteX1-53" fmla="*/ 718716 w 813593"/>
                    <a:gd name="connsiteY1-54" fmla="*/ 0 h 244403"/>
                    <a:gd name="connsiteX2-55" fmla="*/ 718716 w 813593"/>
                    <a:gd name="connsiteY2-56" fmla="*/ 244403 h 244403"/>
                    <a:gd name="connsiteX3-57" fmla="*/ 0 w 813593"/>
                    <a:gd name="connsiteY3-58" fmla="*/ 244403 h 244403"/>
                    <a:gd name="connsiteX4-59" fmla="*/ 0 w 813593"/>
                    <a:gd name="connsiteY4-60" fmla="*/ 0 h 244403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813593" h="244403">
                      <a:moveTo>
                        <a:pt x="0" y="0"/>
                      </a:moveTo>
                      <a:lnTo>
                        <a:pt x="718716" y="0"/>
                      </a:lnTo>
                      <a:cubicBezTo>
                        <a:pt x="823418" y="4687"/>
                        <a:pt x="865299" y="232737"/>
                        <a:pt x="718716" y="244403"/>
                      </a:cubicBezTo>
                      <a:lnTo>
                        <a:pt x="0" y="24440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10" name="矩形 38"/>
                <p:cNvSpPr/>
                <p:nvPr/>
              </p:nvSpPr>
              <p:spPr>
                <a:xfrm flipH="1">
                  <a:off x="5616166" y="5719296"/>
                  <a:ext cx="730994" cy="177912"/>
                </a:xfrm>
                <a:custGeom>
                  <a:avLst/>
                  <a:gdLst>
                    <a:gd name="connsiteX0" fmla="*/ 0 w 718716"/>
                    <a:gd name="connsiteY0" fmla="*/ 0 h 244403"/>
                    <a:gd name="connsiteX1" fmla="*/ 718716 w 718716"/>
                    <a:gd name="connsiteY1" fmla="*/ 0 h 244403"/>
                    <a:gd name="connsiteX2" fmla="*/ 718716 w 718716"/>
                    <a:gd name="connsiteY2" fmla="*/ 244403 h 244403"/>
                    <a:gd name="connsiteX3" fmla="*/ 0 w 718716"/>
                    <a:gd name="connsiteY3" fmla="*/ 244403 h 244403"/>
                    <a:gd name="connsiteX4" fmla="*/ 0 w 718716"/>
                    <a:gd name="connsiteY4" fmla="*/ 0 h 244403"/>
                    <a:gd name="connsiteX0-1" fmla="*/ 0 w 765250"/>
                    <a:gd name="connsiteY0-2" fmla="*/ 0 h 244403"/>
                    <a:gd name="connsiteX1-3" fmla="*/ 718716 w 765250"/>
                    <a:gd name="connsiteY1-4" fmla="*/ 0 h 244403"/>
                    <a:gd name="connsiteX2-5" fmla="*/ 718716 w 765250"/>
                    <a:gd name="connsiteY2-6" fmla="*/ 244403 h 244403"/>
                    <a:gd name="connsiteX3-7" fmla="*/ 0 w 765250"/>
                    <a:gd name="connsiteY3-8" fmla="*/ 244403 h 244403"/>
                    <a:gd name="connsiteX4-9" fmla="*/ 0 w 765250"/>
                    <a:gd name="connsiteY4-10" fmla="*/ 0 h 244403"/>
                    <a:gd name="connsiteX0-11" fmla="*/ 0 w 783864"/>
                    <a:gd name="connsiteY0-12" fmla="*/ 0 h 244403"/>
                    <a:gd name="connsiteX1-13" fmla="*/ 718716 w 783864"/>
                    <a:gd name="connsiteY1-14" fmla="*/ 0 h 244403"/>
                    <a:gd name="connsiteX2-15" fmla="*/ 718716 w 783864"/>
                    <a:gd name="connsiteY2-16" fmla="*/ 244403 h 244403"/>
                    <a:gd name="connsiteX3-17" fmla="*/ 0 w 783864"/>
                    <a:gd name="connsiteY3-18" fmla="*/ 244403 h 244403"/>
                    <a:gd name="connsiteX4-19" fmla="*/ 0 w 783864"/>
                    <a:gd name="connsiteY4-20" fmla="*/ 0 h 244403"/>
                    <a:gd name="connsiteX0-21" fmla="*/ 0 w 798122"/>
                    <a:gd name="connsiteY0-22" fmla="*/ 0 h 244403"/>
                    <a:gd name="connsiteX1-23" fmla="*/ 718716 w 798122"/>
                    <a:gd name="connsiteY1-24" fmla="*/ 0 h 244403"/>
                    <a:gd name="connsiteX2-25" fmla="*/ 718716 w 798122"/>
                    <a:gd name="connsiteY2-26" fmla="*/ 244403 h 244403"/>
                    <a:gd name="connsiteX3-27" fmla="*/ 0 w 798122"/>
                    <a:gd name="connsiteY3-28" fmla="*/ 244403 h 244403"/>
                    <a:gd name="connsiteX4-29" fmla="*/ 0 w 798122"/>
                    <a:gd name="connsiteY4-30" fmla="*/ 0 h 244403"/>
                    <a:gd name="connsiteX0-31" fmla="*/ 0 w 800169"/>
                    <a:gd name="connsiteY0-32" fmla="*/ 0 h 244403"/>
                    <a:gd name="connsiteX1-33" fmla="*/ 718716 w 800169"/>
                    <a:gd name="connsiteY1-34" fmla="*/ 0 h 244403"/>
                    <a:gd name="connsiteX2-35" fmla="*/ 718716 w 800169"/>
                    <a:gd name="connsiteY2-36" fmla="*/ 244403 h 244403"/>
                    <a:gd name="connsiteX3-37" fmla="*/ 0 w 800169"/>
                    <a:gd name="connsiteY3-38" fmla="*/ 244403 h 244403"/>
                    <a:gd name="connsiteX4-39" fmla="*/ 0 w 800169"/>
                    <a:gd name="connsiteY4-40" fmla="*/ 0 h 244403"/>
                    <a:gd name="connsiteX0-41" fmla="*/ 0 w 806646"/>
                    <a:gd name="connsiteY0-42" fmla="*/ 0 h 244403"/>
                    <a:gd name="connsiteX1-43" fmla="*/ 718716 w 806646"/>
                    <a:gd name="connsiteY1-44" fmla="*/ 0 h 244403"/>
                    <a:gd name="connsiteX2-45" fmla="*/ 718716 w 806646"/>
                    <a:gd name="connsiteY2-46" fmla="*/ 244403 h 244403"/>
                    <a:gd name="connsiteX3-47" fmla="*/ 0 w 806646"/>
                    <a:gd name="connsiteY3-48" fmla="*/ 244403 h 244403"/>
                    <a:gd name="connsiteX4-49" fmla="*/ 0 w 806646"/>
                    <a:gd name="connsiteY4-50" fmla="*/ 0 h 244403"/>
                    <a:gd name="connsiteX0-51" fmla="*/ 0 w 813593"/>
                    <a:gd name="connsiteY0-52" fmla="*/ 0 h 244403"/>
                    <a:gd name="connsiteX1-53" fmla="*/ 718716 w 813593"/>
                    <a:gd name="connsiteY1-54" fmla="*/ 0 h 244403"/>
                    <a:gd name="connsiteX2-55" fmla="*/ 718716 w 813593"/>
                    <a:gd name="connsiteY2-56" fmla="*/ 244403 h 244403"/>
                    <a:gd name="connsiteX3-57" fmla="*/ 0 w 813593"/>
                    <a:gd name="connsiteY3-58" fmla="*/ 244403 h 244403"/>
                    <a:gd name="connsiteX4-59" fmla="*/ 0 w 813593"/>
                    <a:gd name="connsiteY4-60" fmla="*/ 0 h 244403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</a:cxnLst>
                  <a:rect l="l" t="t" r="r" b="b"/>
                  <a:pathLst>
                    <a:path w="813593" h="244403">
                      <a:moveTo>
                        <a:pt x="0" y="0"/>
                      </a:moveTo>
                      <a:lnTo>
                        <a:pt x="718716" y="0"/>
                      </a:lnTo>
                      <a:cubicBezTo>
                        <a:pt x="823418" y="4687"/>
                        <a:pt x="865299" y="232737"/>
                        <a:pt x="718716" y="244403"/>
                      </a:cubicBezTo>
                      <a:lnTo>
                        <a:pt x="0" y="24440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tx2">
                    <a:lumMod val="40000"/>
                    <a:lumOff val="6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11" name="直角三角形 110"/>
                <p:cNvSpPr/>
                <p:nvPr/>
              </p:nvSpPr>
              <p:spPr>
                <a:xfrm flipH="1">
                  <a:off x="5724128" y="5733256"/>
                  <a:ext cx="623032" cy="163952"/>
                </a:xfrm>
                <a:prstGeom prst="rtTriangle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  <p:pic>
          <p:nvPicPr>
            <p:cNvPr id="63" name="图片 62" descr="机器人1.png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476160" y="3786190"/>
              <a:ext cx="801973" cy="730046"/>
            </a:xfrm>
            <a:prstGeom prst="rect">
              <a:avLst/>
            </a:prstGeom>
          </p:spPr>
        </p:pic>
        <p:pic>
          <p:nvPicPr>
            <p:cNvPr id="64" name="图片 63" descr="机器人2.png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999973" y="4071942"/>
              <a:ext cx="880308" cy="761904"/>
            </a:xfrm>
            <a:prstGeom prst="rect">
              <a:avLst/>
            </a:prstGeom>
          </p:spPr>
        </p:pic>
        <p:pic>
          <p:nvPicPr>
            <p:cNvPr id="65" name="图片 64" descr="机器人3.png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7333304" y="3357562"/>
              <a:ext cx="852686" cy="994226"/>
            </a:xfrm>
            <a:prstGeom prst="rect">
              <a:avLst/>
            </a:prstGeom>
          </p:spPr>
        </p:pic>
      </p:grpSp>
      <p:cxnSp>
        <p:nvCxnSpPr>
          <p:cNvPr id="68" name="直接连接符 67"/>
          <p:cNvCxnSpPr/>
          <p:nvPr/>
        </p:nvCxnSpPr>
        <p:spPr>
          <a:xfrm rot="16200000" flipH="1">
            <a:off x="488030" y="2631301"/>
            <a:ext cx="357190" cy="380953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/>
          <p:cNvCxnSpPr/>
          <p:nvPr/>
        </p:nvCxnSpPr>
        <p:spPr>
          <a:xfrm rot="16200000" flipH="1">
            <a:off x="1238036" y="2667001"/>
            <a:ext cx="285752" cy="95238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/>
        </p:nvCxnSpPr>
        <p:spPr>
          <a:xfrm rot="5400000">
            <a:off x="1892785" y="2631282"/>
            <a:ext cx="500066" cy="95238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 rot="5400000">
            <a:off x="2702329" y="2821796"/>
            <a:ext cx="214314" cy="285715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连接符 99"/>
          <p:cNvCxnSpPr/>
          <p:nvPr/>
        </p:nvCxnSpPr>
        <p:spPr>
          <a:xfrm rot="10800000" flipV="1">
            <a:off x="2952343" y="3214686"/>
            <a:ext cx="571430" cy="214314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7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08728" y="285728"/>
            <a:ext cx="713635" cy="652445"/>
          </a:xfrm>
          <a:prstGeom prst="rect">
            <a:avLst/>
          </a:prstGeom>
          <a:noFill/>
        </p:spPr>
      </p:pic>
      <p:grpSp>
        <p:nvGrpSpPr>
          <p:cNvPr id="70" name="组合 69"/>
          <p:cNvGrpSpPr/>
          <p:nvPr/>
        </p:nvGrpSpPr>
        <p:grpSpPr>
          <a:xfrm>
            <a:off x="0" y="4929198"/>
            <a:ext cx="12190413" cy="142876"/>
            <a:chOff x="1" y="5360074"/>
            <a:chExt cx="9374634" cy="157158"/>
          </a:xfrm>
          <a:solidFill>
            <a:schemeClr val="accent1">
              <a:lumMod val="50000"/>
            </a:schemeClr>
          </a:solidFill>
        </p:grpSpPr>
        <p:sp>
          <p:nvSpPr>
            <p:cNvPr id="89" name="矩形 88"/>
            <p:cNvSpPr/>
            <p:nvPr/>
          </p:nvSpPr>
          <p:spPr>
            <a:xfrm>
              <a:off x="1" y="5360074"/>
              <a:ext cx="4355976" cy="15715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" name="矩形 91"/>
            <p:cNvSpPr/>
            <p:nvPr/>
          </p:nvSpPr>
          <p:spPr>
            <a:xfrm>
              <a:off x="4355976" y="5360074"/>
              <a:ext cx="5018659" cy="15715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3000">
        <p:blinds dir="vert"/>
      </p:transition>
    </mc:Choice>
    <mc:Fallback xmlns="">
      <p:transition spd="slow" advClick="0" advTm="3000">
        <p:blinds dir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肘形连接符 5"/>
          <p:cNvCxnSpPr/>
          <p:nvPr/>
        </p:nvCxnSpPr>
        <p:spPr>
          <a:xfrm>
            <a:off x="0" y="785794"/>
            <a:ext cx="12190413" cy="214314"/>
          </a:xfrm>
          <a:prstGeom prst="bentConnector3">
            <a:avLst>
              <a:gd name="adj1" fmla="val 46666"/>
            </a:avLst>
          </a:prstGeom>
          <a:ln w="19050">
            <a:solidFill>
              <a:schemeClr val="tx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999968" y="642919"/>
            <a:ext cx="14205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MongoDB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2095198" y="357166"/>
            <a:ext cx="2703864" cy="332656"/>
          </a:xfrm>
          <a:prstGeom prst="roundRect">
            <a:avLst>
              <a:gd name="adj" fmla="val 4690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2190438" y="357166"/>
            <a:ext cx="2968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ngoDB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操作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 rot="10800000" flipV="1">
            <a:off x="0" y="6429396"/>
            <a:ext cx="12190413" cy="7143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" name="图片 25" descr="机器人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852" y="5857892"/>
            <a:ext cx="636121" cy="730046"/>
          </a:xfrm>
          <a:prstGeom prst="rect">
            <a:avLst/>
          </a:prstGeom>
        </p:spPr>
      </p:pic>
      <p:pic>
        <p:nvPicPr>
          <p:cNvPr id="11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0166" y="142852"/>
            <a:ext cx="713635" cy="652445"/>
          </a:xfrm>
          <a:prstGeom prst="rect">
            <a:avLst/>
          </a:prstGeom>
          <a:noFill/>
        </p:spPr>
      </p:pic>
      <p:pic>
        <p:nvPicPr>
          <p:cNvPr id="13" name="Picture 4" descr="E:\讯飞工作文件\06讯飞PPT模板\素材\箭头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87533">
            <a:off x="11576615" y="5985937"/>
            <a:ext cx="549033" cy="521006"/>
          </a:xfrm>
          <a:prstGeom prst="rect">
            <a:avLst/>
          </a:prstGeom>
          <a:noFill/>
        </p:spPr>
      </p:pic>
      <p:sp>
        <p:nvSpPr>
          <p:cNvPr id="5" name="矩形 4"/>
          <p:cNvSpPr/>
          <p:nvPr/>
        </p:nvSpPr>
        <p:spPr>
          <a:xfrm>
            <a:off x="694606" y="1245802"/>
            <a:ext cx="11299926" cy="22217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latinLnBrk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>
                <a:latin typeface="+mn-ea"/>
              </a:rPr>
              <a:t>文档操作</a:t>
            </a:r>
            <a:r>
              <a:rPr lang="en-US" altLang="zh-CN" sz="2400">
                <a:latin typeface="+mn-ea"/>
              </a:rPr>
              <a:t>-</a:t>
            </a:r>
            <a:r>
              <a:rPr lang="zh-CN" altLang="en-US" sz="2400">
                <a:latin typeface="+mn-ea"/>
              </a:rPr>
              <a:t>查询</a:t>
            </a:r>
            <a:r>
              <a:rPr lang="zh-CN" altLang="zh-CN" sz="2400">
                <a:latin typeface="+mn-ea"/>
              </a:rPr>
              <a:t>：</a:t>
            </a:r>
          </a:p>
          <a:p>
            <a:pPr lvl="1" latinLnBrk="1">
              <a:lnSpc>
                <a:spcPct val="150000"/>
              </a:lnSpc>
            </a:pPr>
            <a:r>
              <a:rPr lang="zh-CN" altLang="en-US" sz="2400">
                <a:latin typeface="+mn-ea"/>
              </a:rPr>
              <a:t>查询单个文档：</a:t>
            </a:r>
            <a:r>
              <a:rPr lang="en-US" altLang="zh-CN" sz="2400">
                <a:latin typeface="+mn-ea"/>
              </a:rPr>
              <a:t>db_collection.find_one({"name":“XXXX"})</a:t>
            </a:r>
          </a:p>
          <a:p>
            <a:pPr lvl="1" latinLnBrk="1">
              <a:lnSpc>
                <a:spcPct val="150000"/>
              </a:lnSpc>
            </a:pPr>
            <a:r>
              <a:rPr lang="zh-CN" altLang="zh-CN" sz="2400">
                <a:latin typeface="+mn-ea"/>
              </a:rPr>
              <a:t>查询所有文档</a:t>
            </a:r>
            <a:r>
              <a:rPr lang="zh-CN" altLang="en-US" sz="2400">
                <a:latin typeface="+mn-ea"/>
              </a:rPr>
              <a:t>：</a:t>
            </a:r>
            <a:r>
              <a:rPr lang="en-US" altLang="zh-CN" sz="2400">
                <a:latin typeface="+mn-ea"/>
              </a:rPr>
              <a:t>db_collection.find({})</a:t>
            </a:r>
          </a:p>
          <a:p>
            <a:pPr lvl="1" latinLnBrk="1">
              <a:lnSpc>
                <a:spcPct val="150000"/>
              </a:lnSpc>
            </a:pPr>
            <a:r>
              <a:rPr lang="zh-CN" altLang="zh-CN" sz="2400">
                <a:latin typeface="+mn-ea"/>
              </a:rPr>
              <a:t>查询与条件匹配的所有文档</a:t>
            </a:r>
            <a:r>
              <a:rPr lang="zh-CN" altLang="en-US" sz="2400">
                <a:latin typeface="+mn-ea"/>
              </a:rPr>
              <a:t>：</a:t>
            </a:r>
            <a:r>
              <a:rPr lang="en-US" altLang="zh-CN" sz="2400">
                <a:latin typeface="+mn-ea"/>
              </a:rPr>
              <a:t>db_collection.find({“name":“xxx"})</a:t>
            </a:r>
            <a:endParaRPr lang="zh-CN" altLang="zh-CN" sz="240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21342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3000">
        <p14:switch dir="r"/>
      </p:transition>
    </mc:Choice>
    <mc:Fallback xmlns="">
      <p:transition spd="slow" advClick="0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肘形连接符 5"/>
          <p:cNvCxnSpPr/>
          <p:nvPr/>
        </p:nvCxnSpPr>
        <p:spPr>
          <a:xfrm>
            <a:off x="0" y="785794"/>
            <a:ext cx="12190413" cy="214314"/>
          </a:xfrm>
          <a:prstGeom prst="bentConnector3">
            <a:avLst>
              <a:gd name="adj1" fmla="val 46666"/>
            </a:avLst>
          </a:prstGeom>
          <a:ln w="19050">
            <a:solidFill>
              <a:schemeClr val="tx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999968" y="642919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练习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2095198" y="357166"/>
            <a:ext cx="2703864" cy="332656"/>
          </a:xfrm>
          <a:prstGeom prst="roundRect">
            <a:avLst>
              <a:gd name="adj" fmla="val 4690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2190438" y="357166"/>
            <a:ext cx="2968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ngoDB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久化存储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 rot="10800000" flipV="1">
            <a:off x="0" y="6429396"/>
            <a:ext cx="12190413" cy="7143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" name="图片 25" descr="机器人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852" y="5857892"/>
            <a:ext cx="636121" cy="730046"/>
          </a:xfrm>
          <a:prstGeom prst="rect">
            <a:avLst/>
          </a:prstGeom>
        </p:spPr>
      </p:pic>
      <p:pic>
        <p:nvPicPr>
          <p:cNvPr id="11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0166" y="142852"/>
            <a:ext cx="713635" cy="652445"/>
          </a:xfrm>
          <a:prstGeom prst="rect">
            <a:avLst/>
          </a:prstGeom>
          <a:noFill/>
        </p:spPr>
      </p:pic>
      <p:pic>
        <p:nvPicPr>
          <p:cNvPr id="13" name="Picture 4" descr="E:\讯飞工作文件\06讯飞PPT模板\素材\箭头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87533">
            <a:off x="11576615" y="5985937"/>
            <a:ext cx="549033" cy="521006"/>
          </a:xfrm>
          <a:prstGeom prst="rect">
            <a:avLst/>
          </a:prstGeom>
          <a:noFill/>
        </p:spPr>
      </p:pic>
      <p:sp>
        <p:nvSpPr>
          <p:cNvPr id="14" name="矩形 13"/>
          <p:cNvSpPr/>
          <p:nvPr/>
        </p:nvSpPr>
        <p:spPr>
          <a:xfrm>
            <a:off x="772220" y="1700808"/>
            <a:ext cx="1073697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1">
              <a:lnSpc>
                <a:spcPct val="150000"/>
              </a:lnSpc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练习：下载并安装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MongoDB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数据库，实现将豆瓣电影数据保存于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MongoDB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数据库中。</a:t>
            </a:r>
            <a:endParaRPr lang="zh-CN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4780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3000">
        <p14:switch dir="r"/>
      </p:transition>
    </mc:Choice>
    <mc:Fallback xmlns="">
      <p:transition spd="slow" advClick="0" advTm="3000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肘形连接符 5"/>
          <p:cNvCxnSpPr/>
          <p:nvPr/>
        </p:nvCxnSpPr>
        <p:spPr>
          <a:xfrm>
            <a:off x="0" y="785794"/>
            <a:ext cx="12190413" cy="214314"/>
          </a:xfrm>
          <a:prstGeom prst="bentConnector3">
            <a:avLst>
              <a:gd name="adj1" fmla="val 46666"/>
            </a:avLst>
          </a:prstGeom>
          <a:ln w="19050">
            <a:solidFill>
              <a:schemeClr val="tx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999968" y="642919"/>
            <a:ext cx="10047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介绍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2095198" y="357166"/>
            <a:ext cx="2703864" cy="332656"/>
          </a:xfrm>
          <a:prstGeom prst="roundRect">
            <a:avLst>
              <a:gd name="adj" fmla="val 4690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2190438" y="357166"/>
            <a:ext cx="2968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久化存储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 rot="10800000" flipV="1">
            <a:off x="0" y="6429396"/>
            <a:ext cx="12190413" cy="7143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" name="图片 25" descr="机器人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852" y="5857892"/>
            <a:ext cx="636121" cy="730046"/>
          </a:xfrm>
          <a:prstGeom prst="rect">
            <a:avLst/>
          </a:prstGeom>
        </p:spPr>
      </p:pic>
      <p:pic>
        <p:nvPicPr>
          <p:cNvPr id="11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0166" y="142852"/>
            <a:ext cx="713635" cy="652445"/>
          </a:xfrm>
          <a:prstGeom prst="rect">
            <a:avLst/>
          </a:prstGeom>
          <a:noFill/>
        </p:spPr>
      </p:pic>
      <p:pic>
        <p:nvPicPr>
          <p:cNvPr id="13" name="Picture 4" descr="E:\讯飞工作文件\06讯飞PPT模板\素材\箭头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87533">
            <a:off x="11576615" y="5985937"/>
            <a:ext cx="549033" cy="521006"/>
          </a:xfrm>
          <a:prstGeom prst="rect">
            <a:avLst/>
          </a:prstGeom>
          <a:noFill/>
        </p:spPr>
      </p:pic>
      <p:sp>
        <p:nvSpPr>
          <p:cNvPr id="2" name="矩形 1"/>
          <p:cNvSpPr/>
          <p:nvPr/>
        </p:nvSpPr>
        <p:spPr>
          <a:xfrm>
            <a:off x="483912" y="1124744"/>
            <a:ext cx="1136721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1"/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全称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REmote DIctionary Server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。是一个由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Salvatore Sanfilippo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写的数据存储系统。</a:t>
            </a:r>
          </a:p>
          <a:p>
            <a:pPr latinLnBrk="1"/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Redis 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是完全开源免费的，遵守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BSD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协议，是一个高性能的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key-value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数据库。</a:t>
            </a:r>
          </a:p>
        </p:txBody>
      </p:sp>
      <p:sp>
        <p:nvSpPr>
          <p:cNvPr id="3" name="矩形 2"/>
          <p:cNvSpPr/>
          <p:nvPr/>
        </p:nvSpPr>
        <p:spPr>
          <a:xfrm>
            <a:off x="478582" y="1844824"/>
            <a:ext cx="11338289" cy="4339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latinLnBrk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特点：</a:t>
            </a:r>
            <a:endParaRPr lang="zh-CN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 latinLnBrk="1">
              <a:lnSpc>
                <a:spcPct val="150000"/>
              </a:lnSpc>
              <a:buFont typeface="+mj-ea"/>
              <a:buAutoNum type="circleNumDbPlain"/>
            </a:pP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支持数据的持久化，可以将内存中的数据保存在磁盘中，重启的时候可以再次加载进行使用。</a:t>
            </a:r>
          </a:p>
          <a:p>
            <a:pPr marL="457200" lvl="0" indent="-457200" latinLnBrk="1">
              <a:lnSpc>
                <a:spcPct val="150000"/>
              </a:lnSpc>
              <a:buFont typeface="+mj-ea"/>
              <a:buAutoNum type="circleNumDbPlain"/>
            </a:pP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不仅仅支持简单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key-value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类型的数据，同时还提供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zset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hash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等数据结构的存储。</a:t>
            </a:r>
          </a:p>
          <a:p>
            <a:pPr marL="457200" lvl="0" indent="-457200" latinLnBrk="1">
              <a:lnSpc>
                <a:spcPct val="150000"/>
              </a:lnSpc>
              <a:buFont typeface="+mj-ea"/>
              <a:buAutoNum type="circleNumDbPlain"/>
            </a:pP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支持数据的备份，即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master-slave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模式的数据备份。</a:t>
            </a:r>
            <a:endParaRPr lang="zh-CN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latinLnBrk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zh-CN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的优势：</a:t>
            </a:r>
            <a:endParaRPr lang="zh-CN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0" indent="-457200" latinLnBrk="1">
              <a:lnSpc>
                <a:spcPct val="150000"/>
              </a:lnSpc>
              <a:buFont typeface="+mj-ea"/>
              <a:buAutoNum type="circleNumDbPlain"/>
            </a:pP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性能极高 –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Redis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能读的速度是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110000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/s,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写的速度是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81000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/s 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457200" lvl="0" indent="-457200" latinLnBrk="1">
              <a:lnSpc>
                <a:spcPct val="150000"/>
              </a:lnSpc>
              <a:buFont typeface="+mj-ea"/>
              <a:buAutoNum type="circleNumDbPlain"/>
            </a:pP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丰富的数据类型 –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Redis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支持二进制案例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Strings, Lists, Hashes, Sets 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及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Ordered Sets 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数据类型操作。</a:t>
            </a:r>
          </a:p>
          <a:p>
            <a:pPr marL="457200" lvl="0" indent="-457200" latinLnBrk="1">
              <a:lnSpc>
                <a:spcPct val="150000"/>
              </a:lnSpc>
              <a:buFont typeface="+mj-ea"/>
              <a:buAutoNum type="circleNumDbPlain"/>
            </a:pP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原子 –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Redis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的所有操作都是原子性的，意思就是要么成功执行要么失败完全不执行。单个操作是原子性的。多个操作也支持事务，即原子性，通过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MULTI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EXEC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指令包起来。</a:t>
            </a:r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丰富的特性 –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Redis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还支持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publish/subscribe, 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通知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, key 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过期等等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5334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3000">
        <p14:switch dir="r"/>
      </p:transition>
    </mc:Choice>
    <mc:Fallback xmlns="">
      <p:transition spd="slow" advClick="0" advTm="3000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肘形连接符 5"/>
          <p:cNvCxnSpPr/>
          <p:nvPr/>
        </p:nvCxnSpPr>
        <p:spPr>
          <a:xfrm>
            <a:off x="0" y="785794"/>
            <a:ext cx="12190413" cy="214314"/>
          </a:xfrm>
          <a:prstGeom prst="bentConnector3">
            <a:avLst>
              <a:gd name="adj1" fmla="val 46666"/>
            </a:avLst>
          </a:prstGeom>
          <a:ln w="19050">
            <a:solidFill>
              <a:schemeClr val="tx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999968" y="642919"/>
            <a:ext cx="10047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2095198" y="357166"/>
            <a:ext cx="2703864" cy="332656"/>
          </a:xfrm>
          <a:prstGeom prst="roundRect">
            <a:avLst>
              <a:gd name="adj" fmla="val 4690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2190438" y="357166"/>
            <a:ext cx="2968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久化存储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 rot="10800000" flipV="1">
            <a:off x="0" y="6429396"/>
            <a:ext cx="12190413" cy="7143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" name="图片 25" descr="机器人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852" y="5857892"/>
            <a:ext cx="636121" cy="730046"/>
          </a:xfrm>
          <a:prstGeom prst="rect">
            <a:avLst/>
          </a:prstGeom>
        </p:spPr>
      </p:pic>
      <p:pic>
        <p:nvPicPr>
          <p:cNvPr id="11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0166" y="142852"/>
            <a:ext cx="713635" cy="652445"/>
          </a:xfrm>
          <a:prstGeom prst="rect">
            <a:avLst/>
          </a:prstGeom>
          <a:noFill/>
        </p:spPr>
      </p:pic>
      <p:pic>
        <p:nvPicPr>
          <p:cNvPr id="13" name="Picture 4" descr="E:\讯飞工作文件\06讯飞PPT模板\素材\箭头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87533">
            <a:off x="11576615" y="5985937"/>
            <a:ext cx="549033" cy="521006"/>
          </a:xfrm>
          <a:prstGeom prst="rect">
            <a:avLst/>
          </a:prstGeom>
          <a:noFill/>
        </p:spPr>
      </p:pic>
      <p:sp>
        <p:nvSpPr>
          <p:cNvPr id="2" name="矩形 1"/>
          <p:cNvSpPr/>
          <p:nvPr/>
        </p:nvSpPr>
        <p:spPr>
          <a:xfrm>
            <a:off x="483912" y="803391"/>
            <a:ext cx="11425290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latinLnBrk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数据库下载：</a:t>
            </a:r>
            <a:endParaRPr lang="en-US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latinLnBrk="1">
              <a:lnSpc>
                <a:spcPct val="15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Windows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版本的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可以到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GitHub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中下载，下载地址为：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https://github.com/MSOpenTech/redis/releases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。推荐下载后缀为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msi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的安装包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 latinLnBrk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数据库可视化工具下载：</a:t>
            </a:r>
            <a:endParaRPr lang="en-US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latinLnBrk="1">
              <a:lnSpc>
                <a:spcPct val="15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Redis Destop Manager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，可自行百度下载及安装。</a:t>
            </a:r>
          </a:p>
          <a:p>
            <a:pPr marL="342900" lvl="0" indent="-342900" latinLnBrk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安装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访问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的第三方库：</a:t>
            </a:r>
            <a:endParaRPr lang="en-US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latinLnBrk="1">
              <a:lnSpc>
                <a:spcPct val="15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pip install redis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342900" lvl="0" indent="-342900" latinLnBrk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操作数据库基本方法：</a:t>
            </a:r>
          </a:p>
          <a:p>
            <a:pPr lvl="1" latinLnBrk="1">
              <a:lnSpc>
                <a:spcPct val="15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StrictRedis ( )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：连接数据库服务器。</a:t>
            </a:r>
          </a:p>
          <a:p>
            <a:pPr lvl="1" latinLnBrk="1">
              <a:lnSpc>
                <a:spcPct val="15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hmset ( )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：批量插入键值对。</a:t>
            </a:r>
          </a:p>
          <a:p>
            <a:pPr lvl="1" latinLnBrk="1">
              <a:lnSpc>
                <a:spcPct val="15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disconnect ( )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：关闭数据库服务器的连接。</a:t>
            </a:r>
          </a:p>
        </p:txBody>
      </p:sp>
      <p:pic>
        <p:nvPicPr>
          <p:cNvPr id="4098" name="图片 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9382" y="3745434"/>
            <a:ext cx="3457575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020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3000">
        <p14:switch dir="r"/>
      </p:transition>
    </mc:Choice>
    <mc:Fallback xmlns="">
      <p:transition spd="slow" advClick="0" advTm="3000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肘形连接符 5"/>
          <p:cNvCxnSpPr/>
          <p:nvPr/>
        </p:nvCxnSpPr>
        <p:spPr>
          <a:xfrm>
            <a:off x="0" y="785794"/>
            <a:ext cx="12190413" cy="214314"/>
          </a:xfrm>
          <a:prstGeom prst="bentConnector3">
            <a:avLst>
              <a:gd name="adj1" fmla="val 46666"/>
            </a:avLst>
          </a:prstGeom>
          <a:ln w="19050">
            <a:solidFill>
              <a:schemeClr val="tx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999968" y="642919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练习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2095198" y="357166"/>
            <a:ext cx="2703864" cy="332656"/>
          </a:xfrm>
          <a:prstGeom prst="roundRect">
            <a:avLst>
              <a:gd name="adj" fmla="val 4690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2190438" y="357166"/>
            <a:ext cx="2968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久化存储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 rot="10800000" flipV="1">
            <a:off x="0" y="6429396"/>
            <a:ext cx="12190413" cy="7143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" name="图片 25" descr="机器人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852" y="5857892"/>
            <a:ext cx="636121" cy="730046"/>
          </a:xfrm>
          <a:prstGeom prst="rect">
            <a:avLst/>
          </a:prstGeom>
        </p:spPr>
      </p:pic>
      <p:pic>
        <p:nvPicPr>
          <p:cNvPr id="11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0166" y="142852"/>
            <a:ext cx="713635" cy="652445"/>
          </a:xfrm>
          <a:prstGeom prst="rect">
            <a:avLst/>
          </a:prstGeom>
          <a:noFill/>
        </p:spPr>
      </p:pic>
      <p:pic>
        <p:nvPicPr>
          <p:cNvPr id="13" name="Picture 4" descr="E:\讯飞工作文件\06讯飞PPT模板\素材\箭头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87533">
            <a:off x="11576615" y="5985937"/>
            <a:ext cx="549033" cy="521006"/>
          </a:xfrm>
          <a:prstGeom prst="rect">
            <a:avLst/>
          </a:prstGeom>
          <a:noFill/>
        </p:spPr>
      </p:pic>
      <p:pic>
        <p:nvPicPr>
          <p:cNvPr id="4098" name="图片 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9382" y="3745434"/>
            <a:ext cx="3457575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/>
          <p:cNvSpPr/>
          <p:nvPr/>
        </p:nvSpPr>
        <p:spPr>
          <a:xfrm>
            <a:off x="772220" y="1700808"/>
            <a:ext cx="1073697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1">
              <a:lnSpc>
                <a:spcPct val="150000"/>
              </a:lnSpc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练习：下载并安装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数据库，实现将豆瓣电影数据保存于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数据库中。</a:t>
            </a:r>
            <a:endParaRPr lang="zh-CN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5232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3000">
        <p14:switch dir="r"/>
      </p:transition>
    </mc:Choice>
    <mc:Fallback xmlns="">
      <p:transition spd="slow" advClick="0" advTm="3000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TextBox 176"/>
          <p:cNvSpPr txBox="1"/>
          <p:nvPr/>
        </p:nvSpPr>
        <p:spPr>
          <a:xfrm>
            <a:off x="5809492" y="1571613"/>
            <a:ext cx="373852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束 谢谢收看</a:t>
            </a:r>
          </a:p>
        </p:txBody>
      </p:sp>
      <p:cxnSp>
        <p:nvCxnSpPr>
          <p:cNvPr id="179" name="直接连接符 178"/>
          <p:cNvCxnSpPr/>
          <p:nvPr/>
        </p:nvCxnSpPr>
        <p:spPr>
          <a:xfrm>
            <a:off x="5187629" y="1538504"/>
            <a:ext cx="6065240" cy="0"/>
          </a:xfrm>
          <a:prstGeom prst="line">
            <a:avLst/>
          </a:prstGeom>
          <a:ln w="12700">
            <a:solidFill>
              <a:schemeClr val="tx2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直接连接符 183"/>
          <p:cNvCxnSpPr/>
          <p:nvPr/>
        </p:nvCxnSpPr>
        <p:spPr>
          <a:xfrm>
            <a:off x="5204263" y="2402600"/>
            <a:ext cx="6085354" cy="0"/>
          </a:xfrm>
          <a:prstGeom prst="line">
            <a:avLst/>
          </a:prstGeom>
          <a:ln w="12700">
            <a:solidFill>
              <a:schemeClr val="tx2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0" y="2500307"/>
            <a:ext cx="12190413" cy="162954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矩形 43"/>
          <p:cNvSpPr/>
          <p:nvPr/>
        </p:nvSpPr>
        <p:spPr>
          <a:xfrm>
            <a:off x="11454470" y="3260056"/>
            <a:ext cx="191996" cy="63808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11674383" y="3225002"/>
            <a:ext cx="191996" cy="74294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11463214" y="3186689"/>
            <a:ext cx="199887" cy="5242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矩形 46"/>
          <p:cNvSpPr/>
          <p:nvPr/>
        </p:nvSpPr>
        <p:spPr>
          <a:xfrm>
            <a:off x="11452494" y="3915109"/>
            <a:ext cx="199887" cy="5242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矩形 47"/>
          <p:cNvSpPr/>
          <p:nvPr/>
        </p:nvSpPr>
        <p:spPr>
          <a:xfrm>
            <a:off x="11213030" y="3266188"/>
            <a:ext cx="191996" cy="63808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11221773" y="3192821"/>
            <a:ext cx="199887" cy="5242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矩形 49"/>
          <p:cNvSpPr/>
          <p:nvPr/>
        </p:nvSpPr>
        <p:spPr>
          <a:xfrm>
            <a:off x="11211053" y="3921240"/>
            <a:ext cx="199887" cy="5242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矩形 50"/>
          <p:cNvSpPr/>
          <p:nvPr/>
        </p:nvSpPr>
        <p:spPr>
          <a:xfrm>
            <a:off x="10319127" y="3891484"/>
            <a:ext cx="847451" cy="72484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2" name="矩形 51"/>
          <p:cNvSpPr/>
          <p:nvPr/>
        </p:nvSpPr>
        <p:spPr>
          <a:xfrm>
            <a:off x="10319127" y="3796804"/>
            <a:ext cx="847451" cy="72484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3" name="矩形 52"/>
          <p:cNvSpPr/>
          <p:nvPr/>
        </p:nvSpPr>
        <p:spPr>
          <a:xfrm rot="16200000" flipH="1">
            <a:off x="10845843" y="3115890"/>
            <a:ext cx="72008" cy="815894"/>
          </a:xfrm>
          <a:prstGeom prst="rect">
            <a:avLst/>
          </a:prstGeom>
          <a:solidFill>
            <a:schemeClr val="bg1"/>
          </a:solidFill>
          <a:ln>
            <a:noFill/>
          </a:ln>
          <a:scene3d>
            <a:camera prst="orthographicFront">
              <a:rot lat="0" lon="0" rev="30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29" name="图片 28" descr="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667239" y="1142984"/>
            <a:ext cx="456388" cy="485658"/>
          </a:xfrm>
          <a:prstGeom prst="rect">
            <a:avLst/>
          </a:prstGeom>
        </p:spPr>
      </p:pic>
      <p:pic>
        <p:nvPicPr>
          <p:cNvPr id="19" name="图片 18" descr="机器人1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810114" y="1857364"/>
            <a:ext cx="635150" cy="622090"/>
          </a:xfrm>
          <a:prstGeom prst="rect">
            <a:avLst/>
          </a:prstGeom>
        </p:spPr>
      </p:pic>
      <p:pic>
        <p:nvPicPr>
          <p:cNvPr id="21" name="图片 20" descr="机器人3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95074" y="928671"/>
            <a:ext cx="559520" cy="707767"/>
          </a:xfrm>
          <a:prstGeom prst="rect">
            <a:avLst/>
          </a:prstGeom>
        </p:spPr>
      </p:pic>
      <p:pic>
        <p:nvPicPr>
          <p:cNvPr id="20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80166" y="142852"/>
            <a:ext cx="713635" cy="652445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3000">
        <p:blinds dir="vert"/>
      </p:transition>
    </mc:Choice>
    <mc:Fallback xmlns="">
      <p:transition spd="slow" advClick="0" advTm="3000">
        <p:blinds dir="vert"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" name="直接连接符 14"/>
          <p:cNvCxnSpPr>
            <a:cxnSpLocks/>
            <a:stCxn id="41" idx="2"/>
          </p:cNvCxnSpPr>
          <p:nvPr/>
        </p:nvCxnSpPr>
        <p:spPr>
          <a:xfrm flipV="1">
            <a:off x="992972" y="2400299"/>
            <a:ext cx="1" cy="2515848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>
            <a:off x="6772070" y="1857364"/>
            <a:ext cx="4560896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6"/>
          <p:cNvSpPr txBox="1"/>
          <p:nvPr/>
        </p:nvSpPr>
        <p:spPr>
          <a:xfrm>
            <a:off x="7619019" y="1285861"/>
            <a:ext cx="178652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/>
              <a:t>目录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11332965" y="1857364"/>
            <a:ext cx="0" cy="4065253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rot="10800000" flipV="1">
            <a:off x="899768" y="5929334"/>
            <a:ext cx="10433546" cy="338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菱形 11"/>
          <p:cNvSpPr/>
          <p:nvPr/>
        </p:nvSpPr>
        <p:spPr>
          <a:xfrm>
            <a:off x="571387" y="3429000"/>
            <a:ext cx="843170" cy="632460"/>
          </a:xfrm>
          <a:prstGeom prst="diamond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菱形 13"/>
          <p:cNvSpPr/>
          <p:nvPr/>
        </p:nvSpPr>
        <p:spPr>
          <a:xfrm>
            <a:off x="571387" y="2612070"/>
            <a:ext cx="843170" cy="632460"/>
          </a:xfrm>
          <a:prstGeom prst="diamond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菱形 15"/>
          <p:cNvSpPr/>
          <p:nvPr/>
        </p:nvSpPr>
        <p:spPr>
          <a:xfrm>
            <a:off x="571387" y="1826891"/>
            <a:ext cx="843170" cy="632460"/>
          </a:xfrm>
          <a:prstGeom prst="diamond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33"/>
          <p:cNvSpPr txBox="1"/>
          <p:nvPr/>
        </p:nvSpPr>
        <p:spPr>
          <a:xfrm>
            <a:off x="749165" y="1847712"/>
            <a:ext cx="172172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1</a:t>
            </a:r>
            <a:endParaRPr lang="zh-CN" altLang="en-US" sz="2800" dirty="0"/>
          </a:p>
        </p:txBody>
      </p:sp>
      <p:sp>
        <p:nvSpPr>
          <p:cNvPr id="18" name="文本框 34"/>
          <p:cNvSpPr txBox="1"/>
          <p:nvPr/>
        </p:nvSpPr>
        <p:spPr>
          <a:xfrm>
            <a:off x="749165" y="2643182"/>
            <a:ext cx="172172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2</a:t>
            </a:r>
            <a:endParaRPr lang="zh-CN" altLang="en-US" sz="2800" dirty="0"/>
          </a:p>
        </p:txBody>
      </p:sp>
      <p:sp>
        <p:nvSpPr>
          <p:cNvPr id="19" name="文本框 35"/>
          <p:cNvSpPr txBox="1"/>
          <p:nvPr/>
        </p:nvSpPr>
        <p:spPr>
          <a:xfrm>
            <a:off x="749163" y="3467442"/>
            <a:ext cx="172172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3</a:t>
            </a:r>
            <a:endParaRPr lang="zh-CN" altLang="en-US" sz="2800" dirty="0"/>
          </a:p>
        </p:txBody>
      </p:sp>
      <p:grpSp>
        <p:nvGrpSpPr>
          <p:cNvPr id="38" name="组合 37"/>
          <p:cNvGrpSpPr/>
          <p:nvPr/>
        </p:nvGrpSpPr>
        <p:grpSpPr>
          <a:xfrm>
            <a:off x="6786023" y="5767665"/>
            <a:ext cx="4095203" cy="142876"/>
            <a:chOff x="1" y="5360074"/>
            <a:chExt cx="9374634" cy="157158"/>
          </a:xfrm>
          <a:solidFill>
            <a:schemeClr val="accent1">
              <a:lumMod val="50000"/>
            </a:schemeClr>
          </a:solidFill>
        </p:grpSpPr>
        <p:sp>
          <p:nvSpPr>
            <p:cNvPr id="39" name="矩形 38"/>
            <p:cNvSpPr/>
            <p:nvPr/>
          </p:nvSpPr>
          <p:spPr>
            <a:xfrm>
              <a:off x="1" y="5360074"/>
              <a:ext cx="4355976" cy="15715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矩形 39"/>
            <p:cNvSpPr/>
            <p:nvPr/>
          </p:nvSpPr>
          <p:spPr>
            <a:xfrm>
              <a:off x="4355976" y="5360074"/>
              <a:ext cx="5018659" cy="15715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42" name="肘形连接符 41"/>
          <p:cNvCxnSpPr/>
          <p:nvPr/>
        </p:nvCxnSpPr>
        <p:spPr>
          <a:xfrm>
            <a:off x="0" y="785794"/>
            <a:ext cx="12190413" cy="142876"/>
          </a:xfrm>
          <a:prstGeom prst="bentConnector3">
            <a:avLst>
              <a:gd name="adj1" fmla="val 45499"/>
            </a:avLst>
          </a:prstGeom>
          <a:ln w="19050">
            <a:solidFill>
              <a:schemeClr val="tx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7" name="组合 46"/>
          <p:cNvGrpSpPr/>
          <p:nvPr/>
        </p:nvGrpSpPr>
        <p:grpSpPr>
          <a:xfrm>
            <a:off x="1428532" y="1916832"/>
            <a:ext cx="3865682" cy="371687"/>
            <a:chOff x="1074057" y="1947720"/>
            <a:chExt cx="2899639" cy="371687"/>
          </a:xfrm>
        </p:grpSpPr>
        <p:sp>
          <p:nvSpPr>
            <p:cNvPr id="48" name="圆角矩形 47"/>
            <p:cNvSpPr/>
            <p:nvPr/>
          </p:nvSpPr>
          <p:spPr>
            <a:xfrm>
              <a:off x="1074057" y="1950075"/>
              <a:ext cx="2899639" cy="369332"/>
            </a:xfrm>
            <a:prstGeom prst="roundRect">
              <a:avLst>
                <a:gd name="adj" fmla="val 50000"/>
              </a:avLst>
            </a:prstGeom>
            <a:no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1301691" y="1947720"/>
              <a:ext cx="15946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SQL</a:t>
              </a:r>
              <a:r>
                <a:rPr lang="zh-CN" altLang="en-US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持久化存储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428532" y="2774087"/>
            <a:ext cx="3865682" cy="371687"/>
            <a:chOff x="1074057" y="1947720"/>
            <a:chExt cx="2899639" cy="371687"/>
          </a:xfrm>
        </p:grpSpPr>
        <p:sp>
          <p:nvSpPr>
            <p:cNvPr id="66" name="圆角矩形 65"/>
            <p:cNvSpPr/>
            <p:nvPr/>
          </p:nvSpPr>
          <p:spPr>
            <a:xfrm>
              <a:off x="1074057" y="1950075"/>
              <a:ext cx="2899639" cy="369332"/>
            </a:xfrm>
            <a:prstGeom prst="roundRect">
              <a:avLst>
                <a:gd name="adj" fmla="val 50000"/>
              </a:avLst>
            </a:prstGeom>
            <a:no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1301691" y="1947720"/>
              <a:ext cx="18531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ongoDB</a:t>
              </a:r>
              <a:r>
                <a:rPr lang="zh-CN" altLang="en-US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持久化存储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57" name="图片 56" descr="机器人4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67039" y="1142984"/>
            <a:ext cx="910943" cy="749822"/>
          </a:xfrm>
          <a:prstGeom prst="rect">
            <a:avLst/>
          </a:prstGeom>
        </p:spPr>
      </p:pic>
      <p:pic>
        <p:nvPicPr>
          <p:cNvPr id="53" name="图片 52" descr="1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881024" y="2357430"/>
            <a:ext cx="3737912" cy="3500438"/>
          </a:xfrm>
          <a:prstGeom prst="rect">
            <a:avLst/>
          </a:prstGeom>
        </p:spPr>
      </p:pic>
      <p:pic>
        <p:nvPicPr>
          <p:cNvPr id="43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0166" y="142852"/>
            <a:ext cx="713635" cy="652445"/>
          </a:xfrm>
          <a:prstGeom prst="rect">
            <a:avLst/>
          </a:prstGeom>
          <a:noFill/>
        </p:spPr>
      </p:pic>
      <p:sp>
        <p:nvSpPr>
          <p:cNvPr id="41" name="菱形 40"/>
          <p:cNvSpPr/>
          <p:nvPr/>
        </p:nvSpPr>
        <p:spPr>
          <a:xfrm>
            <a:off x="571387" y="4283687"/>
            <a:ext cx="843170" cy="632460"/>
          </a:xfrm>
          <a:prstGeom prst="diamond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35"/>
          <p:cNvSpPr txBox="1"/>
          <p:nvPr/>
        </p:nvSpPr>
        <p:spPr>
          <a:xfrm>
            <a:off x="749163" y="4322129"/>
            <a:ext cx="172172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/>
              <a:t>4</a:t>
            </a:r>
            <a:endParaRPr lang="zh-CN" altLang="en-US" sz="2800" dirty="0"/>
          </a:p>
        </p:txBody>
      </p:sp>
      <p:grpSp>
        <p:nvGrpSpPr>
          <p:cNvPr id="51" name="组合 50"/>
          <p:cNvGrpSpPr/>
          <p:nvPr/>
        </p:nvGrpSpPr>
        <p:grpSpPr>
          <a:xfrm>
            <a:off x="1414557" y="3616284"/>
            <a:ext cx="3865682" cy="371687"/>
            <a:chOff x="1074057" y="1947720"/>
            <a:chExt cx="2899639" cy="371687"/>
          </a:xfrm>
        </p:grpSpPr>
        <p:sp>
          <p:nvSpPr>
            <p:cNvPr id="52" name="圆角矩形 51"/>
            <p:cNvSpPr/>
            <p:nvPr/>
          </p:nvSpPr>
          <p:spPr>
            <a:xfrm>
              <a:off x="1074057" y="1950075"/>
              <a:ext cx="2899639" cy="369332"/>
            </a:xfrm>
            <a:prstGeom prst="roundRect">
              <a:avLst>
                <a:gd name="adj" fmla="val 50000"/>
              </a:avLst>
            </a:prstGeom>
            <a:no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1301691" y="1947720"/>
              <a:ext cx="17938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</a:t>
              </a:r>
              <a:r>
                <a:rPr lang="en-US" altLang="zh-CN">
                  <a:latin typeface="微软雅黑" panose="020B0503020204020204" pitchFamily="34" charset="-122"/>
                  <a:ea typeface="微软雅黑" panose="020B0503020204020204" pitchFamily="34" charset="-122"/>
                </a:rPr>
                <a:t>Redis</a:t>
              </a:r>
              <a:r>
                <a: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rPr>
                <a:t>持久化存储</a:t>
              </a:r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414557" y="4432807"/>
            <a:ext cx="3865682" cy="371687"/>
            <a:chOff x="1074057" y="1947720"/>
            <a:chExt cx="2899639" cy="371687"/>
          </a:xfrm>
        </p:grpSpPr>
        <p:sp>
          <p:nvSpPr>
            <p:cNvPr id="56" name="圆角矩形 55"/>
            <p:cNvSpPr/>
            <p:nvPr/>
          </p:nvSpPr>
          <p:spPr>
            <a:xfrm>
              <a:off x="1074057" y="1950075"/>
              <a:ext cx="2899639" cy="369332"/>
            </a:xfrm>
            <a:prstGeom prst="roundRect">
              <a:avLst>
                <a:gd name="adj" fmla="val 50000"/>
              </a:avLst>
            </a:prstGeom>
            <a:no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1301691" y="1947720"/>
              <a:ext cx="4848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肘形连接符 5"/>
          <p:cNvCxnSpPr/>
          <p:nvPr/>
        </p:nvCxnSpPr>
        <p:spPr>
          <a:xfrm>
            <a:off x="0" y="785794"/>
            <a:ext cx="12190413" cy="214314"/>
          </a:xfrm>
          <a:prstGeom prst="bentConnector3">
            <a:avLst>
              <a:gd name="adj1" fmla="val 46666"/>
            </a:avLst>
          </a:prstGeom>
          <a:ln w="19050">
            <a:solidFill>
              <a:schemeClr val="tx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/>
        </p:nvSpPr>
        <p:spPr>
          <a:xfrm>
            <a:off x="2095198" y="357166"/>
            <a:ext cx="2325499" cy="332656"/>
          </a:xfrm>
          <a:prstGeom prst="roundRect">
            <a:avLst>
              <a:gd name="adj" fmla="val 4690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2190438" y="357166"/>
            <a:ext cx="21259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久化存储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 rot="10800000" flipV="1">
            <a:off x="0" y="6429396"/>
            <a:ext cx="12190413" cy="7143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" name="图片 25" descr="机器人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852" y="5857892"/>
            <a:ext cx="636121" cy="730046"/>
          </a:xfrm>
          <a:prstGeom prst="rect">
            <a:avLst/>
          </a:prstGeom>
        </p:spPr>
      </p:pic>
      <p:pic>
        <p:nvPicPr>
          <p:cNvPr id="11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0166" y="142852"/>
            <a:ext cx="713635" cy="652445"/>
          </a:xfrm>
          <a:prstGeom prst="rect">
            <a:avLst/>
          </a:prstGeom>
          <a:noFill/>
        </p:spPr>
      </p:pic>
      <p:pic>
        <p:nvPicPr>
          <p:cNvPr id="13" name="Picture 4" descr="E:\讯飞工作文件\06讯飞PPT模板\素材\箭头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87533">
            <a:off x="11576615" y="5985937"/>
            <a:ext cx="549033" cy="521006"/>
          </a:xfrm>
          <a:prstGeom prst="rect">
            <a:avLst/>
          </a:prstGeom>
          <a:noFill/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04E5464A-E59D-4A7F-A641-F5717DBFAB44}"/>
              </a:ext>
            </a:extLst>
          </p:cNvPr>
          <p:cNvSpPr/>
          <p:nvPr/>
        </p:nvSpPr>
        <p:spPr>
          <a:xfrm>
            <a:off x="1211452" y="1700808"/>
            <a:ext cx="66714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hlinkClick r:id="rId6"/>
              </a:rPr>
              <a:t>官方下载网站：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hlinkClick r:id="rId6"/>
              </a:rPr>
              <a:t>https://dev.mysql.com/downloads/windows/installer/</a:t>
            </a:r>
            <a:endParaRPr lang="zh-CN" altLang="en-US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7D22FCC7-8ADE-4B2D-881B-58B2C9C85A01}"/>
              </a:ext>
            </a:extLst>
          </p:cNvPr>
          <p:cNvPicPr/>
          <p:nvPr/>
        </p:nvPicPr>
        <p:blipFill>
          <a:blip r:embed="rId7"/>
          <a:stretch>
            <a:fillRect/>
          </a:stretch>
        </p:blipFill>
        <p:spPr>
          <a:xfrm>
            <a:off x="4349059" y="2770840"/>
            <a:ext cx="5616624" cy="27463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8476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3000">
        <p14:switch dir="r"/>
      </p:transition>
    </mc:Choice>
    <mc:Fallback xmlns="">
      <p:transition spd="slow" advClick="0" advTm="3000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肘形连接符 5"/>
          <p:cNvCxnSpPr/>
          <p:nvPr/>
        </p:nvCxnSpPr>
        <p:spPr>
          <a:xfrm>
            <a:off x="0" y="785794"/>
            <a:ext cx="12190413" cy="214314"/>
          </a:xfrm>
          <a:prstGeom prst="bentConnector3">
            <a:avLst>
              <a:gd name="adj1" fmla="val 46666"/>
            </a:avLst>
          </a:prstGeom>
          <a:ln w="19050">
            <a:solidFill>
              <a:schemeClr val="tx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/>
        </p:nvSpPr>
        <p:spPr>
          <a:xfrm>
            <a:off x="2095198" y="357166"/>
            <a:ext cx="2325499" cy="332656"/>
          </a:xfrm>
          <a:prstGeom prst="roundRect">
            <a:avLst>
              <a:gd name="adj" fmla="val 4690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2190438" y="357166"/>
            <a:ext cx="21259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久化存储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 rot="10800000" flipV="1">
            <a:off x="0" y="6429396"/>
            <a:ext cx="12190413" cy="7143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" name="图片 25" descr="机器人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852" y="5857892"/>
            <a:ext cx="636121" cy="730046"/>
          </a:xfrm>
          <a:prstGeom prst="rect">
            <a:avLst/>
          </a:prstGeom>
        </p:spPr>
      </p:pic>
      <p:pic>
        <p:nvPicPr>
          <p:cNvPr id="11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0166" y="142852"/>
            <a:ext cx="713635" cy="652445"/>
          </a:xfrm>
          <a:prstGeom prst="rect">
            <a:avLst/>
          </a:prstGeom>
          <a:noFill/>
        </p:spPr>
      </p:pic>
      <p:pic>
        <p:nvPicPr>
          <p:cNvPr id="13" name="Picture 4" descr="E:\讯飞工作文件\06讯飞PPT模板\素材\箭头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87533">
            <a:off x="11576615" y="5985937"/>
            <a:ext cx="549033" cy="521006"/>
          </a:xfrm>
          <a:prstGeom prst="rect">
            <a:avLst/>
          </a:prstGeom>
          <a:noFill/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33FDCDC5-320E-4887-B56E-D31DB9FABA0F}"/>
              </a:ext>
            </a:extLst>
          </p:cNvPr>
          <p:cNvSpPr/>
          <p:nvPr/>
        </p:nvSpPr>
        <p:spPr>
          <a:xfrm>
            <a:off x="1084089" y="1571612"/>
            <a:ext cx="57288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Navicat</a:t>
            </a:r>
            <a:r>
              <a:rPr lang="zh-CN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下载地址为：</a:t>
            </a:r>
            <a:r>
              <a:rPr lang="en-US" altLang="zh-CN">
                <a:latin typeface="Times New Roman" panose="02020603050405020304" pitchFamily="18" charset="0"/>
              </a:rPr>
              <a:t>https://www.navicat.com.cn/products</a:t>
            </a:r>
            <a:endParaRPr lang="zh-CN" altLang="en-US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896A8A9E-AEFE-4002-AE3C-FA517F79AD39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3718942" y="2777568"/>
            <a:ext cx="6093539" cy="21394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8674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3000">
        <p14:switch dir="r"/>
      </p:transition>
    </mc:Choice>
    <mc:Fallback xmlns="">
      <p:transition spd="slow" advClick="0" advTm="3000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肘形连接符 5"/>
          <p:cNvCxnSpPr/>
          <p:nvPr/>
        </p:nvCxnSpPr>
        <p:spPr>
          <a:xfrm>
            <a:off x="0" y="785794"/>
            <a:ext cx="12190413" cy="214314"/>
          </a:xfrm>
          <a:prstGeom prst="bentConnector3">
            <a:avLst>
              <a:gd name="adj1" fmla="val 46666"/>
            </a:avLst>
          </a:prstGeom>
          <a:ln w="19050">
            <a:solidFill>
              <a:schemeClr val="tx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999968" y="642919"/>
            <a:ext cx="11544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介绍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2095198" y="357166"/>
            <a:ext cx="2325499" cy="332656"/>
          </a:xfrm>
          <a:prstGeom prst="roundRect">
            <a:avLst>
              <a:gd name="adj" fmla="val 4690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2190438" y="357166"/>
            <a:ext cx="21259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久化存储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 rot="10800000" flipV="1">
            <a:off x="0" y="6429396"/>
            <a:ext cx="12190413" cy="7143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" name="图片 25" descr="机器人1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852" y="5857892"/>
            <a:ext cx="636121" cy="730046"/>
          </a:xfrm>
          <a:prstGeom prst="rect">
            <a:avLst/>
          </a:prstGeom>
        </p:spPr>
      </p:pic>
      <p:pic>
        <p:nvPicPr>
          <p:cNvPr id="11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0166" y="142852"/>
            <a:ext cx="713635" cy="652445"/>
          </a:xfrm>
          <a:prstGeom prst="rect">
            <a:avLst/>
          </a:prstGeom>
          <a:noFill/>
        </p:spPr>
      </p:pic>
      <p:pic>
        <p:nvPicPr>
          <p:cNvPr id="13" name="Picture 4" descr="E:\讯飞工作文件\06讯飞PPT模板\素材\箭头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1087533">
            <a:off x="11576615" y="5985937"/>
            <a:ext cx="549033" cy="521006"/>
          </a:xfrm>
          <a:prstGeom prst="rect">
            <a:avLst/>
          </a:prstGeom>
          <a:noFill/>
        </p:spPr>
      </p:pic>
      <p:sp>
        <p:nvSpPr>
          <p:cNvPr id="15" name="矩形 14"/>
          <p:cNvSpPr/>
          <p:nvPr/>
        </p:nvSpPr>
        <p:spPr>
          <a:xfrm>
            <a:off x="774460" y="1556792"/>
            <a:ext cx="395259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1">
              <a:lnSpc>
                <a:spcPct val="15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、安装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第三方库：</a:t>
            </a:r>
            <a:endParaRPr lang="zh-CN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94319" y="2389530"/>
            <a:ext cx="22017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/>
              <a:t>pip install mysqlclient</a:t>
            </a:r>
            <a:endParaRPr lang="zh-CN" altLang="zh-CN"/>
          </a:p>
        </p:txBody>
      </p:sp>
      <p:sp>
        <p:nvSpPr>
          <p:cNvPr id="16" name="矩形 15"/>
          <p:cNvSpPr/>
          <p:nvPr/>
        </p:nvSpPr>
        <p:spPr>
          <a:xfrm>
            <a:off x="718196" y="3284984"/>
            <a:ext cx="4944962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1">
              <a:lnSpc>
                <a:spcPct val="15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中访问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数据库的方法：</a:t>
            </a:r>
            <a:endParaRPr lang="zh-CN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524304" y="4095716"/>
            <a:ext cx="10331542" cy="21209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连接数据库服务器：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db_conn =MySQLdb.connect(db, host, user, password, charset)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获取游标：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db_cursor=db_conn.cursor()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执行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db_cursor.execute()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提交数据：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db_conn.commit()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关闭数据库：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db_conn.close()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F0C59FF-2D5E-469C-87EF-F8750AB095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7456" y="1478107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2F2C36C4-08A0-488F-AEF2-F9A2E06DB4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4174081"/>
              </p:ext>
            </p:extLst>
          </p:nvPr>
        </p:nvGraphicFramePr>
        <p:xfrm>
          <a:off x="5980854" y="1142945"/>
          <a:ext cx="4857750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7" imgW="6112024" imgH="3690881" progId="Visio.Drawing.11">
                  <p:embed/>
                </p:oleObj>
              </mc:Choice>
              <mc:Fallback>
                <p:oleObj name="Visio" r:id="rId7" imgW="6112024" imgH="369088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0854" y="1142945"/>
                        <a:ext cx="4857750" cy="2933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>
            <a:extLst>
              <a:ext uri="{FF2B5EF4-FFF2-40B4-BE49-F238E27FC236}">
                <a16:creationId xmlns:a16="http://schemas.microsoft.com/office/drawing/2014/main" id="{2A6492AD-C694-4DB4-A6FD-9947281CB956}"/>
              </a:ext>
            </a:extLst>
          </p:cNvPr>
          <p:cNvSpPr/>
          <p:nvPr/>
        </p:nvSpPr>
        <p:spPr>
          <a:xfrm>
            <a:off x="7987296" y="4715434"/>
            <a:ext cx="2851308" cy="16567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en-US" altLang="zh-CN" kern="100">
                <a:latin typeface="Times New Roman" panose="02020603050405020304" pitchFamily="18" charset="0"/>
                <a:cs typeface="Times New Roman" panose="02020603050405020304" pitchFamily="18" charset="0"/>
              </a:rPr>
              <a:t>db</a:t>
            </a:r>
            <a:r>
              <a:rPr lang="zh-CN" altLang="zh-CN" kern="100">
                <a:latin typeface="Times New Roman" panose="02020603050405020304" pitchFamily="18" charset="0"/>
                <a:cs typeface="Times New Roman" panose="02020603050405020304" pitchFamily="18" charset="0"/>
              </a:rPr>
              <a:t>：数据库名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en-US" altLang="zh-CN" kern="100">
                <a:latin typeface="Times New Roman" panose="02020603050405020304" pitchFamily="18" charset="0"/>
                <a:cs typeface="Times New Roman" panose="02020603050405020304" pitchFamily="18" charset="0"/>
              </a:rPr>
              <a:t>host</a:t>
            </a:r>
            <a:r>
              <a:rPr lang="zh-CN" altLang="zh-CN" kern="100">
                <a:latin typeface="Times New Roman" panose="02020603050405020304" pitchFamily="18" charset="0"/>
                <a:cs typeface="Times New Roman" panose="02020603050405020304" pitchFamily="18" charset="0"/>
              </a:rPr>
              <a:t>：主机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en-US" altLang="zh-CN" kern="100">
                <a:latin typeface="Times New Roman" panose="02020603050405020304" pitchFamily="18" charset="0"/>
                <a:cs typeface="Times New Roman" panose="02020603050405020304" pitchFamily="18" charset="0"/>
              </a:rPr>
              <a:t>user</a:t>
            </a:r>
            <a:r>
              <a:rPr lang="zh-CN" altLang="zh-CN" kern="100">
                <a:latin typeface="Times New Roman" panose="02020603050405020304" pitchFamily="18" charset="0"/>
                <a:cs typeface="Times New Roman" panose="02020603050405020304" pitchFamily="18" charset="0"/>
              </a:rPr>
              <a:t>：用户名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en-US" altLang="zh-CN" kern="100">
                <a:latin typeface="Times New Roman" panose="02020603050405020304" pitchFamily="18" charset="0"/>
                <a:cs typeface="Times New Roman" panose="02020603050405020304" pitchFamily="18" charset="0"/>
              </a:rPr>
              <a:t>password</a:t>
            </a:r>
            <a:r>
              <a:rPr lang="zh-CN" altLang="zh-CN" kern="100">
                <a:latin typeface="Times New Roman" panose="02020603050405020304" pitchFamily="18" charset="0"/>
                <a:cs typeface="Times New Roman" panose="02020603050405020304" pitchFamily="18" charset="0"/>
              </a:rPr>
              <a:t>：密码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en-US" altLang="zh-CN" kern="100">
                <a:latin typeface="Times New Roman" panose="02020603050405020304" pitchFamily="18" charset="0"/>
                <a:cs typeface="Times New Roman" panose="02020603050405020304" pitchFamily="18" charset="0"/>
              </a:rPr>
              <a:t>charset</a:t>
            </a:r>
            <a:r>
              <a:rPr lang="zh-CN" altLang="zh-CN" kern="100">
                <a:latin typeface="Times New Roman" panose="02020603050405020304" pitchFamily="18" charset="0"/>
                <a:cs typeface="Times New Roman" panose="02020603050405020304" pitchFamily="18" charset="0"/>
              </a:rPr>
              <a:t>：编码格式</a:t>
            </a:r>
            <a:r>
              <a:rPr lang="en-US" altLang="zh-CN" kern="100">
                <a:latin typeface="Times New Roman" panose="02020603050405020304" pitchFamily="18" charset="0"/>
                <a:cs typeface="Times New Roman" panose="02020603050405020304" pitchFamily="18" charset="0"/>
              </a:rPr>
              <a:t>utf8</a:t>
            </a:r>
            <a:endParaRPr lang="zh-CN" altLang="zh-CN" kern="1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4897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3000">
        <p14:switch dir="r"/>
      </p:transition>
    </mc:Choice>
    <mc:Fallback xmlns="">
      <p:transition spd="slow" advClick="0" advTm="300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肘形连接符 5"/>
          <p:cNvCxnSpPr/>
          <p:nvPr/>
        </p:nvCxnSpPr>
        <p:spPr>
          <a:xfrm>
            <a:off x="0" y="785794"/>
            <a:ext cx="12190413" cy="214314"/>
          </a:xfrm>
          <a:prstGeom prst="bentConnector3">
            <a:avLst>
              <a:gd name="adj1" fmla="val 46666"/>
            </a:avLst>
          </a:prstGeom>
          <a:ln w="19050">
            <a:solidFill>
              <a:schemeClr val="tx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999968" y="642919"/>
            <a:ext cx="11544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介绍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2095198" y="357166"/>
            <a:ext cx="2325499" cy="332656"/>
          </a:xfrm>
          <a:prstGeom prst="roundRect">
            <a:avLst>
              <a:gd name="adj" fmla="val 4690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2190438" y="357166"/>
            <a:ext cx="21259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久化存储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 rot="10800000" flipV="1">
            <a:off x="0" y="6429396"/>
            <a:ext cx="12190413" cy="7143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" name="图片 25" descr="机器人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852" y="5857892"/>
            <a:ext cx="636121" cy="730046"/>
          </a:xfrm>
          <a:prstGeom prst="rect">
            <a:avLst/>
          </a:prstGeom>
        </p:spPr>
      </p:pic>
      <p:pic>
        <p:nvPicPr>
          <p:cNvPr id="11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0166" y="142852"/>
            <a:ext cx="713635" cy="652445"/>
          </a:xfrm>
          <a:prstGeom prst="rect">
            <a:avLst/>
          </a:prstGeom>
          <a:noFill/>
        </p:spPr>
      </p:pic>
      <p:pic>
        <p:nvPicPr>
          <p:cNvPr id="13" name="Picture 4" descr="E:\讯飞工作文件\06讯飞PPT模板\素材\箭头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87533">
            <a:off x="11576615" y="5985937"/>
            <a:ext cx="549033" cy="521006"/>
          </a:xfrm>
          <a:prstGeom prst="rect">
            <a:avLst/>
          </a:prstGeom>
          <a:noFill/>
        </p:spPr>
      </p:pic>
      <p:sp>
        <p:nvSpPr>
          <p:cNvPr id="14" name="矩形 13"/>
          <p:cNvSpPr/>
          <p:nvPr/>
        </p:nvSpPr>
        <p:spPr>
          <a:xfrm>
            <a:off x="772221" y="1700808"/>
            <a:ext cx="503495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1">
              <a:lnSpc>
                <a:spcPct val="150000"/>
              </a:lnSpc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练习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：下载和安装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数据库。</a:t>
            </a:r>
            <a:endParaRPr lang="en-US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atinLnBrk="1">
              <a:lnSpc>
                <a:spcPct val="150000"/>
              </a:lnSpc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练习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：使用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操作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数据库。</a:t>
            </a:r>
            <a:endParaRPr lang="zh-CN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6" name="图片 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446" y="3824742"/>
            <a:ext cx="2924175" cy="153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4312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3000">
        <p14:switch dir="r"/>
      </p:transition>
    </mc:Choice>
    <mc:Fallback xmlns="">
      <p:transition spd="slow" advClick="0" advTm="3000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肘形连接符 5"/>
          <p:cNvCxnSpPr/>
          <p:nvPr/>
        </p:nvCxnSpPr>
        <p:spPr>
          <a:xfrm>
            <a:off x="0" y="785794"/>
            <a:ext cx="12190413" cy="214314"/>
          </a:xfrm>
          <a:prstGeom prst="bentConnector3">
            <a:avLst>
              <a:gd name="adj1" fmla="val 46666"/>
            </a:avLst>
          </a:prstGeom>
          <a:ln w="19050">
            <a:solidFill>
              <a:schemeClr val="tx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999968" y="642919"/>
            <a:ext cx="14205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MongoDB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介绍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2095198" y="357166"/>
            <a:ext cx="2703864" cy="332656"/>
          </a:xfrm>
          <a:prstGeom prst="roundRect">
            <a:avLst>
              <a:gd name="adj" fmla="val 4690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2190438" y="357166"/>
            <a:ext cx="2968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ngoDB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久化存储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 rot="10800000" flipV="1">
            <a:off x="0" y="6429396"/>
            <a:ext cx="12190413" cy="7143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" name="图片 25" descr="机器人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852" y="5857892"/>
            <a:ext cx="636121" cy="730046"/>
          </a:xfrm>
          <a:prstGeom prst="rect">
            <a:avLst/>
          </a:prstGeom>
        </p:spPr>
      </p:pic>
      <p:pic>
        <p:nvPicPr>
          <p:cNvPr id="11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0166" y="142852"/>
            <a:ext cx="713635" cy="652445"/>
          </a:xfrm>
          <a:prstGeom prst="rect">
            <a:avLst/>
          </a:prstGeom>
          <a:noFill/>
        </p:spPr>
      </p:pic>
      <p:pic>
        <p:nvPicPr>
          <p:cNvPr id="13" name="Picture 4" descr="E:\讯飞工作文件\06讯飞PPT模板\素材\箭头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87533">
            <a:off x="11576615" y="5985937"/>
            <a:ext cx="549033" cy="521006"/>
          </a:xfrm>
          <a:prstGeom prst="rect">
            <a:avLst/>
          </a:prstGeom>
          <a:noFill/>
        </p:spPr>
      </p:pic>
      <p:sp>
        <p:nvSpPr>
          <p:cNvPr id="2" name="矩形 1"/>
          <p:cNvSpPr/>
          <p:nvPr/>
        </p:nvSpPr>
        <p:spPr>
          <a:xfrm>
            <a:off x="519588" y="1340768"/>
            <a:ext cx="1126425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1"/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       MongoDB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是一个面向文档存储的非关系型数据库，是用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C++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编写的。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MongoDB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将数据存储为一个文档，数据结构由键值对（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key=&gt;value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）组成，类似于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JSON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对象。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1753315"/>
              </p:ext>
            </p:extLst>
          </p:nvPr>
        </p:nvGraphicFramePr>
        <p:xfrm>
          <a:off x="857447" y="3717032"/>
          <a:ext cx="7488832" cy="19507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755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755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627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50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indent="228600" algn="ctr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QL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228600" algn="ctr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ongoDB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术语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英文术语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术语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英文术语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库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base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库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base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able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集合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llection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行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ow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文档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ocument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列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lumn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域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ield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索引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dex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索引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dex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主键 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imary key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主键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l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imary key</a:t>
                      </a:r>
                      <a:endParaRPr lang="zh-CN" sz="16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1104989" y="2564904"/>
            <a:ext cx="551785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MongoDB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中的术语与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的表述有一些不同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</p:txBody>
      </p:sp>
      <p:pic>
        <p:nvPicPr>
          <p:cNvPr id="2049" name="图片 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6531" y="4581128"/>
            <a:ext cx="2514600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6273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3000">
        <p14:switch dir="r"/>
      </p:transition>
    </mc:Choice>
    <mc:Fallback xmlns="">
      <p:transition spd="slow" advClick="0" advTm="3000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肘形连接符 5"/>
          <p:cNvCxnSpPr/>
          <p:nvPr/>
        </p:nvCxnSpPr>
        <p:spPr>
          <a:xfrm>
            <a:off x="0" y="785794"/>
            <a:ext cx="12190413" cy="214314"/>
          </a:xfrm>
          <a:prstGeom prst="bentConnector3">
            <a:avLst>
              <a:gd name="adj1" fmla="val 46666"/>
            </a:avLst>
          </a:prstGeom>
          <a:ln w="19050">
            <a:solidFill>
              <a:schemeClr val="tx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999968" y="642919"/>
            <a:ext cx="14205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MongoDB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2095198" y="357166"/>
            <a:ext cx="2703864" cy="332656"/>
          </a:xfrm>
          <a:prstGeom prst="roundRect">
            <a:avLst>
              <a:gd name="adj" fmla="val 4690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2190438" y="357166"/>
            <a:ext cx="2968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ngoDB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久化存储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 rot="10800000" flipV="1">
            <a:off x="0" y="6429396"/>
            <a:ext cx="12190413" cy="7143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" name="图片 25" descr="机器人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852" y="5857892"/>
            <a:ext cx="636121" cy="730046"/>
          </a:xfrm>
          <a:prstGeom prst="rect">
            <a:avLst/>
          </a:prstGeom>
        </p:spPr>
      </p:pic>
      <p:pic>
        <p:nvPicPr>
          <p:cNvPr id="11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0166" y="142852"/>
            <a:ext cx="713635" cy="652445"/>
          </a:xfrm>
          <a:prstGeom prst="rect">
            <a:avLst/>
          </a:prstGeom>
          <a:noFill/>
        </p:spPr>
      </p:pic>
      <p:pic>
        <p:nvPicPr>
          <p:cNvPr id="13" name="Picture 4" descr="E:\讯飞工作文件\06讯飞PPT模板\素材\箭头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87533">
            <a:off x="11576615" y="5985937"/>
            <a:ext cx="549033" cy="521006"/>
          </a:xfrm>
          <a:prstGeom prst="rect">
            <a:avLst/>
          </a:prstGeom>
          <a:noFill/>
        </p:spPr>
      </p:pic>
      <p:sp>
        <p:nvSpPr>
          <p:cNvPr id="5" name="矩形 4"/>
          <p:cNvSpPr/>
          <p:nvPr/>
        </p:nvSpPr>
        <p:spPr>
          <a:xfrm>
            <a:off x="555920" y="803391"/>
            <a:ext cx="11299926" cy="55779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latinLnBrk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MongoDB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数据库下载：</a:t>
            </a:r>
            <a:endParaRPr lang="en-US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latinLnBrk="1">
              <a:lnSpc>
                <a:spcPct val="15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https://www.mongodb.com/download-center?jmp=nav#community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。根据不同的操作系统下载对应的安装包。</a:t>
            </a:r>
          </a:p>
          <a:p>
            <a:pPr marL="342900" lvl="0" indent="-342900" latinLnBrk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MongoDB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数据库可视化工具下载：</a:t>
            </a:r>
            <a:endParaRPr lang="en-US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latinLnBrk="1">
              <a:lnSpc>
                <a:spcPct val="15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https://www.mongodb.com/download-center?jmp=nav#compass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342900" lvl="0" indent="-342900" latinLnBrk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安装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访问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MongoDB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的第三方库：</a:t>
            </a:r>
            <a:endParaRPr lang="en-US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latinLnBrk="1">
              <a:lnSpc>
                <a:spcPct val="15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pip install pymongo</a:t>
            </a:r>
            <a:endParaRPr lang="zh-CN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 latinLnBrk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操作数据库基本方法：</a:t>
            </a:r>
          </a:p>
          <a:p>
            <a:pPr lvl="1" latinLnBrk="1">
              <a:lnSpc>
                <a:spcPct val="15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MongoClient ( )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：连接数据库服务器</a:t>
            </a:r>
          </a:p>
          <a:p>
            <a:pPr lvl="1" latinLnBrk="1">
              <a:lnSpc>
                <a:spcPct val="15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db_client ( )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：得到数据库对象</a:t>
            </a:r>
          </a:p>
          <a:p>
            <a:pPr lvl="1" latinLnBrk="1">
              <a:lnSpc>
                <a:spcPct val="15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insert_one ( )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：插入一条数据到文档</a:t>
            </a:r>
          </a:p>
          <a:p>
            <a:pPr lvl="1" latinLnBrk="1">
              <a:lnSpc>
                <a:spcPct val="150000"/>
              </a:lnSpc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close( )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：关闭数据库服务器</a:t>
            </a:r>
          </a:p>
        </p:txBody>
      </p:sp>
    </p:spTree>
    <p:extLst>
      <p:ext uri="{BB962C8B-B14F-4D97-AF65-F5344CB8AC3E}">
        <p14:creationId xmlns:p14="http://schemas.microsoft.com/office/powerpoint/2010/main" val="4203323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3000">
        <p14:switch dir="r"/>
      </p:transition>
    </mc:Choice>
    <mc:Fallback xmlns="">
      <p:transition spd="slow" advClick="0" advTm="3000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肘形连接符 5"/>
          <p:cNvCxnSpPr/>
          <p:nvPr/>
        </p:nvCxnSpPr>
        <p:spPr>
          <a:xfrm>
            <a:off x="0" y="785794"/>
            <a:ext cx="12190413" cy="214314"/>
          </a:xfrm>
          <a:prstGeom prst="bentConnector3">
            <a:avLst>
              <a:gd name="adj1" fmla="val 46666"/>
            </a:avLst>
          </a:prstGeom>
          <a:ln w="19050">
            <a:solidFill>
              <a:schemeClr val="tx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999968" y="642919"/>
            <a:ext cx="14205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MongoDB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2095198" y="357166"/>
            <a:ext cx="2703864" cy="332656"/>
          </a:xfrm>
          <a:prstGeom prst="roundRect">
            <a:avLst>
              <a:gd name="adj" fmla="val 4690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2190438" y="357166"/>
            <a:ext cx="2968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ngoDB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久化存储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 rot="10800000" flipV="1">
            <a:off x="0" y="6429396"/>
            <a:ext cx="12190413" cy="7143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" name="图片 25" descr="机器人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852" y="5857892"/>
            <a:ext cx="636121" cy="730046"/>
          </a:xfrm>
          <a:prstGeom prst="rect">
            <a:avLst/>
          </a:prstGeom>
        </p:spPr>
      </p:pic>
      <p:pic>
        <p:nvPicPr>
          <p:cNvPr id="11" name="Picture 2" descr="E:\讯飞工作文件\logo\讯飞教育圆形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0166" y="142852"/>
            <a:ext cx="713635" cy="652445"/>
          </a:xfrm>
          <a:prstGeom prst="rect">
            <a:avLst/>
          </a:prstGeom>
          <a:noFill/>
        </p:spPr>
      </p:pic>
      <p:pic>
        <p:nvPicPr>
          <p:cNvPr id="13" name="Picture 4" descr="E:\讯飞工作文件\06讯飞PPT模板\素材\箭头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87533">
            <a:off x="11576615" y="5985937"/>
            <a:ext cx="549033" cy="521006"/>
          </a:xfrm>
          <a:prstGeom prst="rect">
            <a:avLst/>
          </a:prstGeom>
          <a:noFill/>
        </p:spPr>
      </p:pic>
      <p:sp>
        <p:nvSpPr>
          <p:cNvPr id="5" name="矩形 4"/>
          <p:cNvSpPr/>
          <p:nvPr/>
        </p:nvSpPr>
        <p:spPr>
          <a:xfrm>
            <a:off x="694606" y="1245802"/>
            <a:ext cx="11299926" cy="3869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latinLnBrk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800">
                <a:latin typeface="+mn-ea"/>
              </a:rPr>
              <a:t>Python</a:t>
            </a:r>
            <a:r>
              <a:rPr lang="zh-CN" altLang="zh-CN" sz="2800">
                <a:latin typeface="+mn-ea"/>
              </a:rPr>
              <a:t>操作数据库基本方法：</a:t>
            </a:r>
          </a:p>
          <a:p>
            <a:pPr lvl="1" latinLnBrk="1">
              <a:lnSpc>
                <a:spcPct val="150000"/>
              </a:lnSpc>
            </a:pPr>
            <a:r>
              <a:rPr lang="zh-CN" altLang="zh-CN" sz="2800">
                <a:latin typeface="+mn-ea"/>
              </a:rPr>
              <a:t>连接数据库服务器</a:t>
            </a:r>
            <a:r>
              <a:rPr lang="zh-CN" altLang="en-US" sz="2800">
                <a:latin typeface="+mn-ea"/>
              </a:rPr>
              <a:t>：</a:t>
            </a:r>
            <a:r>
              <a:rPr lang="en-US" altLang="zh-CN" sz="2800">
                <a:latin typeface="+mn-ea"/>
              </a:rPr>
              <a:t>db_client = pymongo.MongoClient ( )</a:t>
            </a:r>
            <a:r>
              <a:rPr lang="zh-CN" altLang="zh-CN" sz="2800">
                <a:latin typeface="+mn-ea"/>
              </a:rPr>
              <a:t>：</a:t>
            </a:r>
          </a:p>
          <a:p>
            <a:pPr lvl="1" latinLnBrk="1">
              <a:lnSpc>
                <a:spcPct val="150000"/>
              </a:lnSpc>
            </a:pPr>
            <a:r>
              <a:rPr lang="zh-CN" altLang="en-US" sz="2800">
                <a:latin typeface="+mn-ea"/>
              </a:rPr>
              <a:t>指定</a:t>
            </a:r>
            <a:r>
              <a:rPr lang="zh-CN" altLang="zh-CN" sz="2800">
                <a:latin typeface="+mn-ea"/>
              </a:rPr>
              <a:t>数据库对象</a:t>
            </a:r>
            <a:r>
              <a:rPr lang="zh-CN" altLang="en-US" sz="2800">
                <a:latin typeface="+mn-ea"/>
              </a:rPr>
              <a:t>：</a:t>
            </a:r>
            <a:r>
              <a:rPr lang="en-US" altLang="zh-CN" sz="2800">
                <a:latin typeface="+mn-ea"/>
              </a:rPr>
              <a:t>db = db_client[“douban"]</a:t>
            </a:r>
            <a:endParaRPr lang="zh-CN" altLang="zh-CN" sz="2800">
              <a:latin typeface="+mn-ea"/>
            </a:endParaRPr>
          </a:p>
          <a:p>
            <a:pPr lvl="1" latinLnBrk="1">
              <a:lnSpc>
                <a:spcPct val="150000"/>
              </a:lnSpc>
            </a:pPr>
            <a:r>
              <a:rPr lang="zh-CN" altLang="en-US" sz="2800">
                <a:latin typeface="+mn-ea"/>
              </a:rPr>
              <a:t>指定集合：</a:t>
            </a:r>
            <a:r>
              <a:rPr lang="en-US" altLang="zh-CN" sz="2800">
                <a:latin typeface="+mn-ea"/>
              </a:rPr>
              <a:t> db_collection = db[“movies"]</a:t>
            </a:r>
          </a:p>
          <a:p>
            <a:pPr lvl="1" latinLnBrk="1">
              <a:lnSpc>
                <a:spcPct val="150000"/>
              </a:lnSpc>
            </a:pPr>
            <a:r>
              <a:rPr lang="zh-CN" altLang="zh-CN" sz="2800">
                <a:latin typeface="+mn-ea"/>
              </a:rPr>
              <a:t>插入一条数据到文档</a:t>
            </a:r>
            <a:r>
              <a:rPr lang="zh-CN" altLang="en-US" sz="2800">
                <a:latin typeface="+mn-ea"/>
              </a:rPr>
              <a:t>：</a:t>
            </a:r>
            <a:r>
              <a:rPr lang="en-US" altLang="zh-CN" sz="2800">
                <a:latin typeface="+mn-ea"/>
              </a:rPr>
              <a:t> db_collection .insert_one (</a:t>
            </a:r>
            <a:r>
              <a:rPr lang="zh-CN" altLang="en-US" sz="2800">
                <a:latin typeface="+mn-ea"/>
              </a:rPr>
              <a:t>字典</a:t>
            </a:r>
            <a:r>
              <a:rPr lang="en-US" altLang="zh-CN" sz="2800">
                <a:latin typeface="+mn-ea"/>
              </a:rPr>
              <a:t> )</a:t>
            </a:r>
            <a:endParaRPr lang="zh-CN" altLang="zh-CN" sz="2800">
              <a:latin typeface="+mn-ea"/>
            </a:endParaRPr>
          </a:p>
          <a:p>
            <a:pPr lvl="1" latinLnBrk="1">
              <a:lnSpc>
                <a:spcPct val="150000"/>
              </a:lnSpc>
            </a:pPr>
            <a:r>
              <a:rPr lang="zh-CN" altLang="zh-CN" sz="2800">
                <a:latin typeface="+mn-ea"/>
              </a:rPr>
              <a:t>关闭数据库服务器</a:t>
            </a:r>
            <a:r>
              <a:rPr lang="en-US" altLang="zh-CN" sz="2800">
                <a:latin typeface="+mn-ea"/>
              </a:rPr>
              <a:t>:db_client .close( )</a:t>
            </a:r>
            <a:r>
              <a:rPr lang="zh-CN" altLang="zh-CN" sz="2800">
                <a:latin typeface="+mn-ea"/>
              </a:rPr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1332494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3000">
        <p14:switch dir="r"/>
      </p:transition>
    </mc:Choice>
    <mc:Fallback xmlns="">
      <p:transition spd="slow" advClick="0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56</TotalTime>
  <Words>985</Words>
  <Application>Microsoft Office PowerPoint</Application>
  <PresentationFormat>自定义</PresentationFormat>
  <Paragraphs>144</Paragraphs>
  <Slides>15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3" baseType="lpstr">
      <vt:lpstr>宋体</vt:lpstr>
      <vt:lpstr>微软雅黑</vt:lpstr>
      <vt:lpstr>Arial</vt:lpstr>
      <vt:lpstr>Calibri</vt:lpstr>
      <vt:lpstr>Times New Roman</vt:lpstr>
      <vt:lpstr>Wingdings</vt:lpstr>
      <vt:lpstr>1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z t</cp:lastModifiedBy>
  <cp:revision>336</cp:revision>
  <dcterms:created xsi:type="dcterms:W3CDTF">2015-07-08T10:50:00Z</dcterms:created>
  <dcterms:modified xsi:type="dcterms:W3CDTF">2019-05-13T05:37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